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338E" w:rsidRDefault="0045338E" w:rsidP="00AD056F">
      <w:pPr>
        <w:pStyle w:val="Kop1"/>
      </w:pPr>
      <w:r>
        <w:t>IO pins microcontrollers</w:t>
      </w:r>
    </w:p>
    <w:p w:rsidR="00AD056F" w:rsidRDefault="00AD056F"/>
    <w:p w:rsidR="00AD056F" w:rsidRDefault="00AD056F" w:rsidP="00AD056F">
      <w:pPr>
        <w:pStyle w:val="Kop2"/>
      </w:pPr>
      <w:r>
        <w:t>PIC</w:t>
      </w:r>
    </w:p>
    <w:p w:rsidR="0045338E" w:rsidRDefault="0045338E"/>
    <w:p w:rsidR="0045338E" w:rsidRDefault="00AD056F">
      <w:r>
        <w:object w:dxaOrig="11205" w:dyaOrig="7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9pt;height:283.9pt" o:ole="">
            <v:imagedata r:id="rId9" o:title=""/>
          </v:shape>
          <o:OLEObject Type="Embed" ProgID="Visio.Drawing.11" ShapeID="_x0000_i1025" DrawAspect="Content" ObjectID="_1548157644" r:id="rId10"/>
        </w:object>
      </w:r>
    </w:p>
    <w:p w:rsidR="00343961" w:rsidRDefault="00343961"/>
    <w:p w:rsidR="00AD056F" w:rsidRPr="00AD056F" w:rsidRDefault="00AD056F">
      <w:pPr>
        <w:rPr>
          <w:lang w:val="en-US"/>
        </w:rPr>
      </w:pPr>
      <w:r w:rsidRPr="00AD056F">
        <w:rPr>
          <w:lang w:val="en-US"/>
        </w:rPr>
        <w:t xml:space="preserve">TRIS registers </w:t>
      </w:r>
      <w:proofErr w:type="spellStart"/>
      <w:r w:rsidRPr="00AD056F">
        <w:rPr>
          <w:lang w:val="en-US"/>
        </w:rPr>
        <w:t>bepalen</w:t>
      </w:r>
      <w:proofErr w:type="spellEnd"/>
      <w:r w:rsidRPr="00AD056F">
        <w:rPr>
          <w:lang w:val="en-US"/>
        </w:rPr>
        <w:t xml:space="preserve"> input of output (1 = input, 0 is output)</w:t>
      </w:r>
    </w:p>
    <w:p w:rsidR="00F25274" w:rsidRDefault="00AD056F">
      <w:r w:rsidRPr="00AD056F">
        <w:t>PORT registers bepalen de toestand van een output pin, of geven de toestand weer van een input pin</w:t>
      </w:r>
    </w:p>
    <w:p w:rsidR="00F25274" w:rsidRDefault="00F25274"/>
    <w:p w:rsidR="00F25274" w:rsidRDefault="00F25274">
      <w:r>
        <w:rPr>
          <w:noProof/>
          <w:lang w:eastAsia="nl-BE"/>
        </w:rPr>
        <w:drawing>
          <wp:inline distT="0" distB="0" distL="0" distR="0">
            <wp:extent cx="3789457" cy="4812480"/>
            <wp:effectExtent l="2858" t="0" r="4762" b="4763"/>
            <wp:docPr id="17" name="Afbeelding 17" descr="http://e2cre8.be/wp-content/uploads/2015/12/brainbox-fun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e2cre8.be/wp-content/uploads/2015/12/brainbox-fun-pinout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799758" cy="4825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br w:type="page"/>
      </w:r>
    </w:p>
    <w:p w:rsidR="00D86D93" w:rsidRDefault="00C940B9" w:rsidP="0045338E">
      <w:pPr>
        <w:pStyle w:val="Kop1"/>
      </w:pPr>
      <w:r w:rsidRPr="00D86D93">
        <w:lastRenderedPageBreak/>
        <w:t>Programma</w:t>
      </w:r>
      <w:r w:rsidR="00F34557" w:rsidRPr="00D86D93">
        <w:t xml:space="preserve"> 1</w:t>
      </w:r>
      <w:r w:rsidR="00D86D93" w:rsidRPr="00D86D93">
        <w:t xml:space="preserve"> : </w:t>
      </w:r>
      <w:r w:rsidR="00F34557" w:rsidRPr="00D86D93">
        <w:t>8 leds – PORTD – 4MSB en 4LSB flashen alternerend</w:t>
      </w:r>
    </w:p>
    <w:p w:rsidR="0045338E" w:rsidRPr="00D86D93" w:rsidRDefault="0045338E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F95099" w:rsidTr="00F95099">
        <w:tc>
          <w:tcPr>
            <w:tcW w:w="9212" w:type="dxa"/>
          </w:tcPr>
          <w:p w:rsidR="00F95099" w:rsidRDefault="00F95099">
            <w:pPr>
              <w:rPr>
                <w:lang w:val="en-US"/>
              </w:rPr>
            </w:pPr>
            <w:r>
              <w:rPr>
                <w:lang w:val="en-US"/>
              </w:rPr>
              <w:t>TRISD – PORTD</w:t>
            </w:r>
          </w:p>
          <w:p w:rsidR="00324122" w:rsidRDefault="00324122">
            <w:pPr>
              <w:rPr>
                <w:lang w:val="en-US"/>
              </w:rPr>
            </w:pPr>
            <w:r>
              <w:rPr>
                <w:lang w:val="en-US"/>
              </w:rPr>
              <w:t>Digital output</w:t>
            </w:r>
          </w:p>
          <w:p w:rsidR="00F95099" w:rsidRDefault="00F95099">
            <w:pPr>
              <w:rPr>
                <w:lang w:val="en-US"/>
              </w:rPr>
            </w:pPr>
            <w:r>
              <w:rPr>
                <w:lang w:val="en-US"/>
              </w:rPr>
              <w:t>While(1)</w:t>
            </w:r>
          </w:p>
          <w:p w:rsidR="00F95099" w:rsidRDefault="00F95099">
            <w:pPr>
              <w:rPr>
                <w:lang w:val="en-US"/>
              </w:rPr>
            </w:pPr>
            <w:r>
              <w:rPr>
                <w:lang w:val="en-US"/>
              </w:rPr>
              <w:t>void main(void)</w:t>
            </w:r>
          </w:p>
          <w:p w:rsidR="00EE1763" w:rsidRDefault="00EE1763">
            <w:pPr>
              <w:rPr>
                <w:lang w:val="en-US"/>
              </w:rPr>
            </w:pPr>
            <w:r>
              <w:rPr>
                <w:lang w:val="en-US"/>
              </w:rPr>
              <w:t>// comment</w:t>
            </w:r>
          </w:p>
          <w:p w:rsidR="00F95099" w:rsidRDefault="00F95099">
            <w:pPr>
              <w:rPr>
                <w:lang w:val="en-US"/>
              </w:rPr>
            </w:pPr>
            <w:r>
              <w:rPr>
                <w:lang w:val="en-US"/>
              </w:rPr>
              <w:t>#include</w:t>
            </w:r>
          </w:p>
          <w:p w:rsidR="00F95099" w:rsidRDefault="00F95099">
            <w:pPr>
              <w:rPr>
                <w:lang w:val="en-US"/>
              </w:rPr>
            </w:pPr>
            <w:r>
              <w:rPr>
                <w:lang w:val="en-US"/>
              </w:rPr>
              <w:t>#define</w:t>
            </w:r>
          </w:p>
          <w:p w:rsidR="00F95099" w:rsidRDefault="00F95099">
            <w:pPr>
              <w:rPr>
                <w:lang w:val="en-US"/>
              </w:rPr>
            </w:pPr>
            <w:r>
              <w:rPr>
                <w:lang w:val="en-US"/>
              </w:rPr>
              <w:t>!!</w:t>
            </w:r>
            <w:proofErr w:type="spellStart"/>
            <w:r>
              <w:rPr>
                <w:lang w:val="en-US"/>
              </w:rPr>
              <w:t>Functie</w:t>
            </w:r>
            <w:proofErr w:type="spellEnd"/>
            <w:r>
              <w:rPr>
                <w:lang w:val="en-US"/>
              </w:rPr>
              <w:t xml:space="preserve"> delay 100msec</w:t>
            </w:r>
          </w:p>
          <w:p w:rsidR="00FE0181" w:rsidRDefault="00FE0181">
            <w:pPr>
              <w:rPr>
                <w:lang w:val="en-US"/>
              </w:rPr>
            </w:pPr>
          </w:p>
        </w:tc>
      </w:tr>
    </w:tbl>
    <w:p w:rsidR="00F34557" w:rsidRDefault="00F34557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</w:p>
    <w:p w:rsidR="00F34557" w:rsidRDefault="00F34557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 xml:space="preserve">// PIC18F4455 Configuration Bit Settings -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 xml:space="preserve">// all </w:t>
      </w:r>
      <w:proofErr w:type="spellStart"/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 xml:space="preserve"> settings are made in the bootloader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C940B9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C940B9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 xml:space="preserve">// The delay routine of the XC8 compiler is limited.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__</w:t>
      </w:r>
      <w:proofErr w:type="spellStart"/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delay_ms</w:t>
      </w:r>
      <w:proofErr w:type="spellEnd"/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 xml:space="preserve">(100); would be too large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Solution: this function that repeats the 10msec delay 10 times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C940B9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delay_10ms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940B9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n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D86D93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C940B9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>n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-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!=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C940B9" w:rsidRPr="00C940B9" w:rsidRDefault="00D86D93" w:rsidP="00D86D93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="00C940B9"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="00C940B9"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__</w:t>
      </w:r>
      <w:proofErr w:type="spellStart"/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940B9">
        <w:rPr>
          <w:rFonts w:ascii="Courier New" w:eastAsia="Times New Roman" w:hAnsi="Courier New" w:cs="Courier New"/>
          <w:color w:val="FF8000"/>
          <w:lang w:val="en-US" w:eastAsia="nl-BE"/>
        </w:rPr>
        <w:t>10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940B9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make all pins of PORTD output pins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940B9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940B9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PORTD 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color w:val="FF8000"/>
          <w:lang w:val="en-US" w:eastAsia="nl-BE"/>
        </w:rPr>
        <w:t>0xF0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make 4 MSB's of PORTD high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delay_10ms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940B9">
        <w:rPr>
          <w:rFonts w:ascii="Courier New" w:eastAsia="Times New Roman" w:hAnsi="Courier New" w:cs="Courier New"/>
          <w:color w:val="FF8000"/>
          <w:lang w:val="en-US" w:eastAsia="nl-BE"/>
        </w:rPr>
        <w:t>10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wait for 100msec (10x10msec))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PORTD 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940B9">
        <w:rPr>
          <w:rFonts w:ascii="Courier New" w:eastAsia="Times New Roman" w:hAnsi="Courier New" w:cs="Courier New"/>
          <w:color w:val="FF8000"/>
          <w:lang w:val="en-US" w:eastAsia="nl-BE"/>
        </w:rPr>
        <w:t>0x0F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make 4 LSB's of PORTD high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delay_10ms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940B9">
        <w:rPr>
          <w:rFonts w:ascii="Courier New" w:eastAsia="Times New Roman" w:hAnsi="Courier New" w:cs="Courier New"/>
          <w:color w:val="FF8000"/>
          <w:lang w:val="en-US" w:eastAsia="nl-BE"/>
        </w:rPr>
        <w:t>10</w:t>
      </w:r>
      <w:r w:rsidRPr="00C940B9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C940B9">
        <w:rPr>
          <w:rFonts w:ascii="Courier New" w:eastAsia="Times New Roman" w:hAnsi="Courier New" w:cs="Courier New"/>
          <w:color w:val="008000"/>
          <w:lang w:val="en-US" w:eastAsia="nl-BE"/>
        </w:rPr>
        <w:t>// wait for 100msec (10x10msec))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C940B9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940B9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C940B9" w:rsidRPr="00C940B9" w:rsidRDefault="00C940B9" w:rsidP="00C940B9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C940B9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C940B9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C940B9" w:rsidRPr="00D86D93" w:rsidRDefault="00C940B9">
      <w:r w:rsidRPr="00D86D93">
        <w:br w:type="page"/>
      </w:r>
    </w:p>
    <w:p w:rsidR="00F34557" w:rsidRDefault="00C940B9" w:rsidP="0045338E">
      <w:pPr>
        <w:pStyle w:val="Kop1"/>
      </w:pPr>
      <w:r w:rsidRPr="00D86D93">
        <w:lastRenderedPageBreak/>
        <w:t>Programma 2</w:t>
      </w:r>
      <w:r w:rsidR="00D86D93">
        <w:t xml:space="preserve">: </w:t>
      </w:r>
      <w:r w:rsidR="00F34557" w:rsidRPr="00F34557">
        <w:t>Binaire teller 0-255 op leds aan PORTD</w:t>
      </w:r>
    </w:p>
    <w:p w:rsidR="0045338E" w:rsidRPr="00F34557" w:rsidRDefault="0045338E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F95099" w:rsidTr="00F95099">
        <w:tc>
          <w:tcPr>
            <w:tcW w:w="9212" w:type="dxa"/>
          </w:tcPr>
          <w:p w:rsidR="00F95099" w:rsidRPr="00F34557" w:rsidRDefault="00F34557" w:rsidP="00C940B9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F34557">
              <w:rPr>
                <w:lang w:val="en-US"/>
              </w:rPr>
              <w:t>or loop</w:t>
            </w:r>
          </w:p>
          <w:p w:rsidR="00F34557" w:rsidRDefault="00F34557" w:rsidP="00C940B9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Pr="00F34557">
              <w:rPr>
                <w:lang w:val="en-US"/>
              </w:rPr>
              <w:t>ariables</w:t>
            </w:r>
          </w:p>
          <w:p w:rsidR="00F34557" w:rsidRPr="00F34557" w:rsidRDefault="00F34557" w:rsidP="00C940B9">
            <w:pPr>
              <w:rPr>
                <w:lang w:val="en-US"/>
              </w:rPr>
            </w:pPr>
            <w:r>
              <w:rPr>
                <w:lang w:val="en-US"/>
              </w:rPr>
              <w:t>x=x+1    x++</w:t>
            </w:r>
          </w:p>
          <w:p w:rsidR="00F34557" w:rsidRDefault="00F34557" w:rsidP="00C940B9">
            <w:pPr>
              <w:rPr>
                <w:lang w:val="en-US"/>
              </w:rPr>
            </w:pPr>
            <w:r w:rsidRPr="00F34557">
              <w:rPr>
                <w:lang w:val="en-US"/>
              </w:rPr>
              <w:t xml:space="preserve">#define </w:t>
            </w:r>
            <w:proofErr w:type="spellStart"/>
            <w:r w:rsidRPr="00F34557">
              <w:rPr>
                <w:lang w:val="en-US"/>
              </w:rPr>
              <w:t>leds</w:t>
            </w:r>
            <w:proofErr w:type="spellEnd"/>
            <w:r w:rsidRPr="00F34557">
              <w:rPr>
                <w:lang w:val="en-US"/>
              </w:rPr>
              <w:t xml:space="preserve"> PORTD</w:t>
            </w:r>
          </w:p>
          <w:p w:rsidR="00FE0181" w:rsidRDefault="00FE0181" w:rsidP="00C940B9">
            <w:pPr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</w:pPr>
          </w:p>
        </w:tc>
      </w:tr>
    </w:tbl>
    <w:p w:rsidR="00F95099" w:rsidRDefault="00F95099" w:rsidP="00C940B9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 xml:space="preserve">// PIC18F4455 Configuration Bit Settings - 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 xml:space="preserve">// all </w:t>
      </w:r>
      <w:proofErr w:type="spellStart"/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 xml:space="preserve"> settings are made in the bootloader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F34557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F34557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804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</w:t>
      </w:r>
      <w:proofErr w:type="spellStart"/>
      <w:r w:rsidRPr="00F34557">
        <w:rPr>
          <w:rFonts w:ascii="Courier New" w:eastAsia="Times New Roman" w:hAnsi="Courier New" w:cs="Courier New"/>
          <w:color w:val="804000"/>
          <w:lang w:val="en-US" w:eastAsia="nl-BE"/>
        </w:rPr>
        <w:t>leds</w:t>
      </w:r>
      <w:proofErr w:type="spellEnd"/>
      <w:r w:rsidRPr="00F34557">
        <w:rPr>
          <w:rFonts w:ascii="Courier New" w:eastAsia="Times New Roman" w:hAnsi="Courier New" w:cs="Courier New"/>
          <w:color w:val="804000"/>
          <w:lang w:val="en-US" w:eastAsia="nl-BE"/>
        </w:rPr>
        <w:t xml:space="preserve"> PORTD</w:t>
      </w:r>
      <w:r w:rsidR="00EE1763">
        <w:rPr>
          <w:rFonts w:ascii="Courier New" w:eastAsia="Times New Roman" w:hAnsi="Courier New" w:cs="Courier New"/>
          <w:color w:val="804000"/>
          <w:lang w:val="en-US" w:eastAsia="nl-BE"/>
        </w:rPr>
        <w:tab/>
      </w:r>
      <w:r w:rsidR="00EE1763">
        <w:rPr>
          <w:rFonts w:ascii="Courier New" w:eastAsia="Times New Roman" w:hAnsi="Courier New" w:cs="Courier New"/>
          <w:color w:val="804000"/>
          <w:lang w:val="en-US" w:eastAsia="nl-BE"/>
        </w:rPr>
        <w:tab/>
      </w:r>
      <w:r w:rsidR="00EE1763" w:rsidRPr="00EE1763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r w:rsidR="00EE1763">
        <w:rPr>
          <w:rFonts w:ascii="Courier New" w:eastAsia="Times New Roman" w:hAnsi="Courier New" w:cs="Courier New"/>
          <w:color w:val="008000"/>
          <w:lang w:val="en-US" w:eastAsia="nl-BE"/>
        </w:rPr>
        <w:t>replace</w:t>
      </w:r>
      <w:r w:rsidR="00EE1763" w:rsidRPr="00EE1763">
        <w:rPr>
          <w:rFonts w:ascii="Courier New" w:eastAsia="Times New Roman" w:hAnsi="Courier New" w:cs="Courier New"/>
          <w:color w:val="008000"/>
          <w:lang w:val="en-US" w:eastAsia="nl-BE"/>
        </w:rPr>
        <w:t xml:space="preserve"> </w:t>
      </w:r>
      <w:proofErr w:type="spellStart"/>
      <w:r w:rsidR="00EE1763" w:rsidRPr="00EE1763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="00EE1763" w:rsidRPr="00EE1763">
        <w:rPr>
          <w:rFonts w:ascii="Courier New" w:eastAsia="Times New Roman" w:hAnsi="Courier New" w:cs="Courier New"/>
          <w:color w:val="008000"/>
          <w:lang w:val="en-US" w:eastAsia="nl-BE"/>
        </w:rPr>
        <w:t xml:space="preserve"> </w:t>
      </w:r>
      <w:r w:rsidR="00EE1763">
        <w:rPr>
          <w:rFonts w:ascii="Courier New" w:eastAsia="Times New Roman" w:hAnsi="Courier New" w:cs="Courier New"/>
          <w:color w:val="008000"/>
          <w:lang w:val="en-US" w:eastAsia="nl-BE"/>
        </w:rPr>
        <w:t>by</w:t>
      </w:r>
      <w:r w:rsidR="00EE1763" w:rsidRPr="00EE1763">
        <w:rPr>
          <w:rFonts w:ascii="Courier New" w:eastAsia="Times New Roman" w:hAnsi="Courier New" w:cs="Courier New"/>
          <w:color w:val="008000"/>
          <w:lang w:val="en-US" w:eastAsia="nl-BE"/>
        </w:rPr>
        <w:t xml:space="preserve"> PORTD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 xml:space="preserve">// declaration </w:t>
      </w:r>
      <w:r w:rsidR="00EE1763">
        <w:rPr>
          <w:rFonts w:ascii="Courier New" w:eastAsia="Times New Roman" w:hAnsi="Courier New" w:cs="Courier New"/>
          <w:color w:val="008000"/>
          <w:lang w:val="en-US" w:eastAsia="nl-BE"/>
        </w:rPr>
        <w:t xml:space="preserve">of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variables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F34557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// make all pins of PORTD output pins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F34557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F34557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F34557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for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x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color w:val="FF8000"/>
          <w:lang w:val="en-US" w:eastAsia="nl-BE"/>
        </w:rPr>
        <w:t>255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// x is 0 to start; as long as x is smaller than 255; increment x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</w:t>
      </w:r>
      <w:proofErr w:type="spellStart"/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>leds</w:t>
      </w:r>
      <w:proofErr w:type="spellEnd"/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visualise</w:t>
      </w:r>
      <w:proofErr w:type="spellEnd"/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 xml:space="preserve"> x at </w:t>
      </w:r>
      <w:proofErr w:type="spellStart"/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 xml:space="preserve"> on PORTD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__</w:t>
      </w:r>
      <w:proofErr w:type="spellStart"/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F34557">
        <w:rPr>
          <w:rFonts w:ascii="Courier New" w:eastAsia="Times New Roman" w:hAnsi="Courier New" w:cs="Courier New"/>
          <w:color w:val="FF8000"/>
          <w:lang w:val="en-US" w:eastAsia="nl-BE"/>
        </w:rPr>
        <w:t>10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 xml:space="preserve">// wait for 100msec (10x10msec))         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F34557" w:rsidRPr="00F34557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x 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F34557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F3455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F34557">
        <w:rPr>
          <w:rFonts w:ascii="Courier New" w:eastAsia="Times New Roman" w:hAnsi="Courier New" w:cs="Courier New"/>
          <w:color w:val="008000"/>
          <w:lang w:val="en-US" w:eastAsia="nl-BE"/>
        </w:rPr>
        <w:t>// set x back to 0</w:t>
      </w:r>
    </w:p>
    <w:p w:rsidR="00F34557" w:rsidRPr="00D86D93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F34557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F34557" w:rsidRPr="00D86D93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F34557" w:rsidRPr="00D86D93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F34557" w:rsidRPr="00D86D93" w:rsidRDefault="00F34557" w:rsidP="00F3455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EE1763" w:rsidRPr="00D86D93" w:rsidRDefault="00EE1763">
      <w:pPr>
        <w:rPr>
          <w:lang w:val="en-US"/>
        </w:rPr>
      </w:pPr>
      <w:r w:rsidRPr="00D86D93">
        <w:rPr>
          <w:lang w:val="en-US"/>
        </w:rPr>
        <w:br w:type="page"/>
      </w:r>
    </w:p>
    <w:p w:rsidR="00905B27" w:rsidRDefault="001C70ED" w:rsidP="0045338E">
      <w:pPr>
        <w:pStyle w:val="Kop1"/>
        <w:rPr>
          <w:lang w:val="en-US"/>
        </w:rPr>
      </w:pPr>
      <w:r w:rsidRPr="00D86D93">
        <w:rPr>
          <w:lang w:val="en-US"/>
        </w:rPr>
        <w:lastRenderedPageBreak/>
        <w:t>Programma 3</w:t>
      </w:r>
      <w:r w:rsidR="00D86D93" w:rsidRPr="00D86D93">
        <w:rPr>
          <w:lang w:val="en-US"/>
        </w:rPr>
        <w:t xml:space="preserve"> : </w:t>
      </w:r>
      <w:r w:rsidR="00905B27" w:rsidRPr="00D86D93">
        <w:rPr>
          <w:lang w:val="en-US"/>
        </w:rPr>
        <w:t>If then else demo</w:t>
      </w:r>
    </w:p>
    <w:p w:rsidR="0045338E" w:rsidRPr="00D86D93" w:rsidRDefault="0045338E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905B27" w:rsidRPr="00C31E19" w:rsidTr="00905B27">
        <w:tc>
          <w:tcPr>
            <w:tcW w:w="9212" w:type="dxa"/>
          </w:tcPr>
          <w:p w:rsidR="00905B27" w:rsidRDefault="00905B27" w:rsidP="00905B27">
            <w:pPr>
              <w:rPr>
                <w:lang w:val="en-US"/>
              </w:rPr>
            </w:pPr>
            <w:r w:rsidRPr="001C70ED">
              <w:rPr>
                <w:lang w:val="en-US"/>
              </w:rPr>
              <w:t xml:space="preserve">if </w:t>
            </w:r>
            <w:proofErr w:type="spellStart"/>
            <w:r w:rsidRPr="001C70ED">
              <w:rPr>
                <w:lang w:val="en-US"/>
              </w:rPr>
              <w:t>elseif</w:t>
            </w:r>
            <w:proofErr w:type="spellEnd"/>
            <w:r w:rsidRPr="001C70ED">
              <w:rPr>
                <w:lang w:val="en-US"/>
              </w:rPr>
              <w:t xml:space="preserve"> else</w:t>
            </w:r>
          </w:p>
          <w:p w:rsidR="00905B27" w:rsidRDefault="00905B27" w:rsidP="00905B27">
            <w:pPr>
              <w:rPr>
                <w:lang w:val="en-US"/>
              </w:rPr>
            </w:pPr>
            <w:r>
              <w:rPr>
                <w:lang w:val="en-US"/>
              </w:rPr>
              <w:t>Output maskers</w:t>
            </w:r>
          </w:p>
          <w:p w:rsidR="00FE0181" w:rsidRPr="00D86D93" w:rsidRDefault="00FE0181" w:rsidP="00905B27">
            <w:pPr>
              <w:rPr>
                <w:lang w:val="en-US"/>
              </w:rPr>
            </w:pPr>
          </w:p>
        </w:tc>
      </w:tr>
    </w:tbl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905B27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905B27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</w:t>
      </w:r>
      <w:proofErr w:type="spellStart"/>
      <w:r w:rsidRPr="00905B27">
        <w:rPr>
          <w:rFonts w:ascii="Courier New" w:eastAsia="Times New Roman" w:hAnsi="Courier New" w:cs="Courier New"/>
          <w:color w:val="804000"/>
          <w:lang w:val="en-US" w:eastAsia="nl-BE"/>
        </w:rPr>
        <w:t>leds</w:t>
      </w:r>
      <w:proofErr w:type="spellEnd"/>
      <w:r w:rsidRPr="00905B27">
        <w:rPr>
          <w:rFonts w:ascii="Courier New" w:eastAsia="Times New Roman" w:hAnsi="Courier New" w:cs="Courier New"/>
          <w:color w:val="804000"/>
          <w:lang w:val="en-US" w:eastAsia="nl-BE"/>
        </w:rPr>
        <w:t xml:space="preserve"> PORTD      </w:t>
      </w:r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 xml:space="preserve">// replace </w:t>
      </w:r>
      <w:proofErr w:type="spellStart"/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 xml:space="preserve"> by PORTD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>// declaration of variables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905B27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delay_10ms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05B27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n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905B27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>n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-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!=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__</w:t>
      </w:r>
      <w:proofErr w:type="spellStart"/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05B27">
        <w:rPr>
          <w:rFonts w:ascii="Courier New" w:eastAsia="Times New Roman" w:hAnsi="Courier New" w:cs="Courier New"/>
          <w:color w:val="FF8000"/>
          <w:lang w:val="en-US" w:eastAsia="nl-BE"/>
        </w:rPr>
        <w:t>10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05B27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>// make all pins of PORTD output pins</w:t>
      </w:r>
    </w:p>
    <w:p w:rsidR="0053521E" w:rsidRPr="0053521E" w:rsidRDefault="0053521E" w:rsidP="0053521E">
      <w:pPr>
        <w:shd w:val="clear" w:color="auto" w:fill="FFFFFF"/>
        <w:ind w:firstLine="708"/>
        <w:rPr>
          <w:rFonts w:ascii="Courier New" w:eastAsia="Times New Roman" w:hAnsi="Courier New" w:cs="Courier New"/>
          <w:color w:val="008000"/>
          <w:lang w:eastAsia="nl-BE"/>
        </w:rPr>
      </w:pPr>
      <w:proofErr w:type="spellStart"/>
      <w:r w:rsidRPr="00905B27">
        <w:rPr>
          <w:rFonts w:ascii="Courier New" w:eastAsia="Times New Roman" w:hAnsi="Courier New" w:cs="Courier New"/>
          <w:b/>
          <w:bCs/>
          <w:color w:val="0000FF"/>
          <w:lang w:eastAsia="nl-BE"/>
        </w:rPr>
        <w:t>while</w:t>
      </w:r>
      <w:proofErr w:type="spellEnd"/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05B27">
        <w:rPr>
          <w:rFonts w:ascii="Courier New" w:eastAsia="Times New Roman" w:hAnsi="Courier New" w:cs="Courier New"/>
          <w:color w:val="FF8000"/>
          <w:lang w:eastAsia="nl-BE"/>
        </w:rPr>
        <w:t>1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)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</w:t>
      </w:r>
      <w:r w:rsidRPr="00905B27">
        <w:rPr>
          <w:rFonts w:ascii="Courier New" w:eastAsia="Times New Roman" w:hAnsi="Courier New" w:cs="Courier New"/>
          <w:color w:val="008000"/>
          <w:lang w:eastAsia="nl-BE"/>
        </w:rPr>
        <w:t>// loop zolang x &lt; of gelijk is aan 15</w:t>
      </w:r>
    </w:p>
    <w:p w:rsidR="0053521E" w:rsidRPr="0053521E" w:rsidRDefault="0053521E" w:rsidP="0053521E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53521E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r>
        <w:rPr>
          <w:rFonts w:ascii="Courier New" w:eastAsia="Times New Roman" w:hAnsi="Courier New" w:cs="Courier New"/>
          <w:color w:val="000000"/>
          <w:lang w:eastAsia="nl-BE"/>
        </w:rPr>
        <w:tab/>
      </w:r>
      <w:r w:rsidRPr="0053521E">
        <w:rPr>
          <w:rFonts w:ascii="Courier New" w:eastAsia="Times New Roman" w:hAnsi="Courier New" w:cs="Courier New"/>
          <w:b/>
          <w:bCs/>
          <w:color w:val="000080"/>
          <w:lang w:eastAsia="nl-BE"/>
        </w:rPr>
        <w:t>{</w:t>
      </w:r>
    </w:p>
    <w:p w:rsidR="0053521E" w:rsidRPr="0053521E" w:rsidRDefault="0053521E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905B27" w:rsidRPr="0053521E" w:rsidRDefault="00905B27" w:rsidP="0053521E">
      <w:pPr>
        <w:shd w:val="clear" w:color="auto" w:fill="FFFFFF"/>
        <w:ind w:firstLine="708"/>
        <w:rPr>
          <w:rFonts w:ascii="Courier New" w:eastAsia="Times New Roman" w:hAnsi="Courier New" w:cs="Courier New"/>
          <w:color w:val="008000"/>
          <w:lang w:eastAsia="nl-BE"/>
        </w:rPr>
      </w:pPr>
      <w:proofErr w:type="spellStart"/>
      <w:r w:rsidRPr="00905B27">
        <w:rPr>
          <w:rFonts w:ascii="Courier New" w:eastAsia="Times New Roman" w:hAnsi="Courier New" w:cs="Courier New"/>
          <w:b/>
          <w:bCs/>
          <w:color w:val="0000FF"/>
          <w:lang w:eastAsia="nl-BE"/>
        </w:rPr>
        <w:t>while</w:t>
      </w:r>
      <w:proofErr w:type="spellEnd"/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x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&lt;=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FF8000"/>
          <w:lang w:eastAsia="nl-BE"/>
        </w:rPr>
        <w:t>15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)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</w:t>
      </w:r>
      <w:r w:rsidRPr="00905B27">
        <w:rPr>
          <w:rFonts w:ascii="Courier New" w:eastAsia="Times New Roman" w:hAnsi="Courier New" w:cs="Courier New"/>
          <w:color w:val="008000"/>
          <w:lang w:eastAsia="nl-BE"/>
        </w:rPr>
        <w:t>// loop zolang x &lt; of gelijk is aan 15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3521E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r w:rsidR="0053521E">
        <w:rPr>
          <w:rFonts w:ascii="Courier New" w:eastAsia="Times New Roman" w:hAnsi="Courier New" w:cs="Courier New"/>
          <w:color w:val="000000"/>
          <w:lang w:eastAsia="nl-BE"/>
        </w:rPr>
        <w:tab/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proofErr w:type="spellStart"/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>leds</w:t>
      </w:r>
      <w:proofErr w:type="spellEnd"/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>visualise</w:t>
      </w:r>
      <w:proofErr w:type="spellEnd"/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 xml:space="preserve"> x at </w:t>
      </w:r>
      <w:proofErr w:type="spellStart"/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 xml:space="preserve"> on PORTD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proofErr w:type="spellStart"/>
      <w:r w:rsidRPr="00905B27">
        <w:rPr>
          <w:rFonts w:ascii="Courier New" w:eastAsia="Times New Roman" w:hAnsi="Courier New" w:cs="Courier New"/>
          <w:b/>
          <w:bCs/>
          <w:color w:val="0000FF"/>
          <w:lang w:eastAsia="nl-BE"/>
        </w:rPr>
        <w:t>if</w:t>
      </w:r>
      <w:proofErr w:type="spellEnd"/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x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&lt;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FF8000"/>
          <w:lang w:eastAsia="nl-BE"/>
        </w:rPr>
        <w:t>5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)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</w:t>
      </w:r>
      <w:r w:rsidRPr="00905B27">
        <w:rPr>
          <w:rFonts w:ascii="Courier New" w:eastAsia="Times New Roman" w:hAnsi="Courier New" w:cs="Courier New"/>
          <w:color w:val="008000"/>
          <w:lang w:eastAsia="nl-BE"/>
        </w:rPr>
        <w:t>// als x &lt; 5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{</w:t>
      </w:r>
    </w:p>
    <w:p w:rsid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proofErr w:type="spellStart"/>
      <w:r w:rsidRPr="00905B27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proofErr w:type="spellStart"/>
      <w:r w:rsidRPr="00905B27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|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FF8000"/>
          <w:lang w:eastAsia="nl-BE"/>
        </w:rPr>
        <w:t>0b00010000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</w:t>
      </w:r>
    </w:p>
    <w:p w:rsidR="00905B27" w:rsidRPr="00905B27" w:rsidRDefault="00905B27" w:rsidP="00905B27">
      <w:pPr>
        <w:shd w:val="clear" w:color="auto" w:fill="FFFFFF"/>
        <w:ind w:left="708" w:firstLine="708"/>
        <w:rPr>
          <w:rFonts w:ascii="Courier New" w:eastAsia="Times New Roman" w:hAnsi="Courier New" w:cs="Courier New"/>
          <w:color w:val="008000"/>
          <w:lang w:eastAsia="nl-BE"/>
        </w:rPr>
      </w:pPr>
      <w:r w:rsidRPr="00905B27">
        <w:rPr>
          <w:rFonts w:ascii="Courier New" w:eastAsia="Times New Roman" w:hAnsi="Courier New" w:cs="Courier New"/>
          <w:color w:val="008000"/>
          <w:lang w:eastAsia="nl-BE"/>
        </w:rPr>
        <w:t>// maak RD4 hoog zonder de andere bits te veranderen</w:t>
      </w:r>
    </w:p>
    <w:p w:rsidR="00905B27" w:rsidRPr="00D86D93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905B27" w:rsidRPr="00D86D93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D86D9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x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color w:val="FF8000"/>
          <w:lang w:val="en-US" w:eastAsia="nl-BE"/>
        </w:rPr>
        <w:t>10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905B27" w:rsidRPr="00D86D93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905B27" w:rsidRPr="00D86D93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proofErr w:type="spellStart"/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>leds</w:t>
      </w:r>
      <w:proofErr w:type="spellEnd"/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>leds</w:t>
      </w:r>
      <w:proofErr w:type="spellEnd"/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color w:val="FF8000"/>
          <w:lang w:val="en-US" w:eastAsia="nl-BE"/>
        </w:rPr>
        <w:t>0b00100000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905B27" w:rsidRPr="00905B27" w:rsidRDefault="00905B27" w:rsidP="00905B27">
      <w:pPr>
        <w:shd w:val="clear" w:color="auto" w:fill="FFFFFF"/>
        <w:ind w:left="708" w:firstLine="708"/>
        <w:rPr>
          <w:rFonts w:ascii="Courier New" w:eastAsia="Times New Roman" w:hAnsi="Courier New" w:cs="Courier New"/>
          <w:color w:val="008000"/>
          <w:lang w:eastAsia="nl-BE"/>
        </w:rPr>
      </w:pPr>
      <w:r w:rsidRPr="00905B27">
        <w:rPr>
          <w:rFonts w:ascii="Courier New" w:eastAsia="Times New Roman" w:hAnsi="Courier New" w:cs="Courier New"/>
          <w:color w:val="008000"/>
          <w:lang w:eastAsia="nl-BE"/>
        </w:rPr>
        <w:t xml:space="preserve">// maak RD5 hoog zonder de andere bits te veranderen      </w:t>
      </w:r>
    </w:p>
    <w:p w:rsidR="00905B27" w:rsidRPr="00D86D93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905B27" w:rsidRPr="00D86D93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D86D9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else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x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color w:val="FF8000"/>
          <w:lang w:val="en-US" w:eastAsia="nl-BE"/>
        </w:rPr>
        <w:t>14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905B27" w:rsidRPr="00D86D93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905B27" w:rsidRPr="00D86D93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proofErr w:type="spellStart"/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>leds</w:t>
      </w:r>
      <w:proofErr w:type="spellEnd"/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>leds</w:t>
      </w:r>
      <w:proofErr w:type="spellEnd"/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="00324122"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^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86D93">
        <w:rPr>
          <w:rFonts w:ascii="Courier New" w:eastAsia="Times New Roman" w:hAnsi="Courier New" w:cs="Courier New"/>
          <w:color w:val="FF8000"/>
          <w:lang w:val="en-US" w:eastAsia="nl-BE"/>
        </w:rPr>
        <w:t>0b</w:t>
      </w:r>
      <w:r w:rsidR="00324122" w:rsidRPr="00D86D93">
        <w:rPr>
          <w:rFonts w:ascii="Courier New" w:eastAsia="Times New Roman" w:hAnsi="Courier New" w:cs="Courier New"/>
          <w:color w:val="FF8000"/>
          <w:lang w:val="en-US" w:eastAsia="nl-BE"/>
        </w:rPr>
        <w:t>1111</w:t>
      </w:r>
      <w:r w:rsidRPr="00D86D93">
        <w:rPr>
          <w:rFonts w:ascii="Courier New" w:eastAsia="Times New Roman" w:hAnsi="Courier New" w:cs="Courier New"/>
          <w:color w:val="FF8000"/>
          <w:lang w:val="en-US" w:eastAsia="nl-BE"/>
        </w:rPr>
        <w:t>0000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905B27" w:rsidRPr="00905B27" w:rsidRDefault="00905B27" w:rsidP="00905B27">
      <w:pPr>
        <w:shd w:val="clear" w:color="auto" w:fill="FFFFFF"/>
        <w:ind w:left="708" w:firstLine="708"/>
        <w:rPr>
          <w:rFonts w:ascii="Courier New" w:eastAsia="Times New Roman" w:hAnsi="Courier New" w:cs="Courier New"/>
          <w:color w:val="008000"/>
          <w:lang w:eastAsia="nl-BE"/>
        </w:rPr>
      </w:pPr>
      <w:r w:rsidRPr="00905B27">
        <w:rPr>
          <w:rFonts w:ascii="Courier New" w:eastAsia="Times New Roman" w:hAnsi="Courier New" w:cs="Courier New"/>
          <w:color w:val="008000"/>
          <w:lang w:eastAsia="nl-BE"/>
        </w:rPr>
        <w:t xml:space="preserve">// </w:t>
      </w:r>
      <w:r w:rsidR="00324122">
        <w:rPr>
          <w:rFonts w:ascii="Courier New" w:eastAsia="Times New Roman" w:hAnsi="Courier New" w:cs="Courier New"/>
          <w:color w:val="008000"/>
          <w:lang w:eastAsia="nl-BE"/>
        </w:rPr>
        <w:t xml:space="preserve">^ </w:t>
      </w:r>
      <w:proofErr w:type="spellStart"/>
      <w:r w:rsidR="00324122">
        <w:rPr>
          <w:rFonts w:ascii="Courier New" w:eastAsia="Times New Roman" w:hAnsi="Courier New" w:cs="Courier New"/>
          <w:color w:val="008000"/>
          <w:lang w:eastAsia="nl-BE"/>
        </w:rPr>
        <w:t>exor</w:t>
      </w:r>
      <w:proofErr w:type="spellEnd"/>
      <w:r w:rsidR="00324122">
        <w:rPr>
          <w:rFonts w:ascii="Courier New" w:eastAsia="Times New Roman" w:hAnsi="Courier New" w:cs="Courier New"/>
          <w:color w:val="008000"/>
          <w:lang w:eastAsia="nl-BE"/>
        </w:rPr>
        <w:t xml:space="preserve"> – flip de 4 </w:t>
      </w:r>
      <w:proofErr w:type="spellStart"/>
      <w:r w:rsidR="00324122">
        <w:rPr>
          <w:rFonts w:ascii="Courier New" w:eastAsia="Times New Roman" w:hAnsi="Courier New" w:cs="Courier New"/>
          <w:color w:val="008000"/>
          <w:lang w:eastAsia="nl-BE"/>
        </w:rPr>
        <w:t>MSB’s</w:t>
      </w:r>
      <w:proofErr w:type="spellEnd"/>
      <w:r w:rsidRPr="00905B27">
        <w:rPr>
          <w:rFonts w:ascii="Courier New" w:eastAsia="Times New Roman" w:hAnsi="Courier New" w:cs="Courier New"/>
          <w:color w:val="008000"/>
          <w:lang w:eastAsia="nl-BE"/>
        </w:rPr>
        <w:t xml:space="preserve">  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proofErr w:type="spellStart"/>
      <w:r w:rsidRPr="00905B27">
        <w:rPr>
          <w:rFonts w:ascii="Courier New" w:eastAsia="Times New Roman" w:hAnsi="Courier New" w:cs="Courier New"/>
          <w:b/>
          <w:bCs/>
          <w:color w:val="0000FF"/>
          <w:lang w:eastAsia="nl-BE"/>
        </w:rPr>
        <w:t>else</w:t>
      </w:r>
      <w:proofErr w:type="spellEnd"/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{</w:t>
      </w:r>
    </w:p>
    <w:p w:rsid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proofErr w:type="spellStart"/>
      <w:r w:rsidRPr="00905B27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proofErr w:type="spellStart"/>
      <w:r w:rsidRPr="00905B27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&amp;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FF8000"/>
          <w:lang w:eastAsia="nl-BE"/>
        </w:rPr>
        <w:t>0b00001111</w:t>
      </w: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</w:t>
      </w:r>
    </w:p>
    <w:p w:rsidR="00905B27" w:rsidRPr="00905B27" w:rsidRDefault="00905B27" w:rsidP="00905B27">
      <w:pPr>
        <w:shd w:val="clear" w:color="auto" w:fill="FFFFFF"/>
        <w:ind w:left="708" w:firstLine="708"/>
        <w:rPr>
          <w:rFonts w:ascii="Courier New" w:eastAsia="Times New Roman" w:hAnsi="Courier New" w:cs="Courier New"/>
          <w:color w:val="008000"/>
          <w:lang w:eastAsia="nl-BE"/>
        </w:rPr>
      </w:pPr>
      <w:r w:rsidRPr="00905B27">
        <w:rPr>
          <w:rFonts w:ascii="Courier New" w:eastAsia="Times New Roman" w:hAnsi="Courier New" w:cs="Courier New"/>
          <w:color w:val="008000"/>
          <w:lang w:eastAsia="nl-BE"/>
        </w:rPr>
        <w:t xml:space="preserve">// maak de 4 </w:t>
      </w:r>
      <w:proofErr w:type="spellStart"/>
      <w:r w:rsidRPr="00905B27">
        <w:rPr>
          <w:rFonts w:ascii="Courier New" w:eastAsia="Times New Roman" w:hAnsi="Courier New" w:cs="Courier New"/>
          <w:color w:val="008000"/>
          <w:lang w:eastAsia="nl-BE"/>
        </w:rPr>
        <w:t>MSB's</w:t>
      </w:r>
      <w:proofErr w:type="spellEnd"/>
      <w:r w:rsidRPr="00905B27">
        <w:rPr>
          <w:rFonts w:ascii="Courier New" w:eastAsia="Times New Roman" w:hAnsi="Courier New" w:cs="Courier New"/>
          <w:color w:val="008000"/>
          <w:lang w:eastAsia="nl-BE"/>
        </w:rPr>
        <w:t xml:space="preserve"> laag, zonder iets aan de 4 LSB te veranderen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delay_10ms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05B27">
        <w:rPr>
          <w:rFonts w:ascii="Courier New" w:eastAsia="Times New Roman" w:hAnsi="Courier New" w:cs="Courier New"/>
          <w:color w:val="FF8000"/>
          <w:lang w:val="en-US" w:eastAsia="nl-BE"/>
        </w:rPr>
        <w:t>100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905B27">
        <w:rPr>
          <w:rFonts w:ascii="Courier New" w:eastAsia="Times New Roman" w:hAnsi="Courier New" w:cs="Courier New"/>
          <w:color w:val="008000"/>
          <w:lang w:val="en-US" w:eastAsia="nl-BE"/>
        </w:rPr>
        <w:t xml:space="preserve">// wait for 500msec (10x10msec))  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x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</w:t>
      </w: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05B27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05B27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="0053521E">
        <w:rPr>
          <w:rFonts w:ascii="Courier New" w:eastAsia="Times New Roman" w:hAnsi="Courier New" w:cs="Courier New"/>
          <w:color w:val="000000"/>
          <w:lang w:val="en-US" w:eastAsia="nl-BE"/>
        </w:rPr>
        <w:t>}</w:t>
      </w:r>
    </w:p>
    <w:p w:rsidR="00905B27" w:rsidRPr="00905B27" w:rsidRDefault="00905B27" w:rsidP="00905B27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05B27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905B27" w:rsidRPr="00905B27" w:rsidRDefault="00905B27" w:rsidP="00905B27">
      <w:pPr>
        <w:shd w:val="clear" w:color="auto" w:fill="FFFFFF"/>
        <w:rPr>
          <w:rFonts w:ascii="Times New Roman" w:eastAsia="Times New Roman" w:hAnsi="Times New Roman" w:cs="Times New Roman"/>
          <w:sz w:val="24"/>
          <w:szCs w:val="24"/>
          <w:lang w:eastAsia="nl-BE"/>
        </w:rPr>
      </w:pPr>
      <w:r w:rsidRPr="00905B27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1C70ED" w:rsidRDefault="001C70ED">
      <w:r>
        <w:br w:type="page"/>
      </w:r>
    </w:p>
    <w:p w:rsidR="00905B27" w:rsidRDefault="00905B27" w:rsidP="0045338E">
      <w:pPr>
        <w:pStyle w:val="Kop1"/>
      </w:pPr>
      <w:r>
        <w:lastRenderedPageBreak/>
        <w:t>Programma 4</w:t>
      </w:r>
      <w:r w:rsidR="00D86D93">
        <w:t xml:space="preserve"> : </w:t>
      </w:r>
      <w:r>
        <w:t>Case demo</w:t>
      </w:r>
    </w:p>
    <w:p w:rsidR="0045338E" w:rsidRDefault="0045338E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423CDA" w:rsidTr="00423CDA">
        <w:tc>
          <w:tcPr>
            <w:tcW w:w="9212" w:type="dxa"/>
          </w:tcPr>
          <w:p w:rsidR="00423CDA" w:rsidRDefault="00423CDA">
            <w:r>
              <w:t>Case</w:t>
            </w:r>
          </w:p>
          <w:p w:rsidR="00FE0181" w:rsidRDefault="00FE0181"/>
        </w:tc>
      </w:tr>
    </w:tbl>
    <w:p w:rsidR="00423CDA" w:rsidRDefault="00423CDA"/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 xml:space="preserve">// PIC18F4455 Configuration Bit Settings -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 xml:space="preserve">// all </w:t>
      </w:r>
      <w:proofErr w:type="spellStart"/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 xml:space="preserve"> settings are made in the bootloader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423CDA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423CDA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</w:t>
      </w:r>
      <w:proofErr w:type="spellStart"/>
      <w:r w:rsidRPr="00423CDA">
        <w:rPr>
          <w:rFonts w:ascii="Courier New" w:eastAsia="Times New Roman" w:hAnsi="Courier New" w:cs="Courier New"/>
          <w:color w:val="804000"/>
          <w:lang w:val="en-US"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804000"/>
          <w:lang w:val="en-US" w:eastAsia="nl-BE"/>
        </w:rPr>
        <w:t xml:space="preserve"> PORTD      </w:t>
      </w: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 xml:space="preserve">// replace </w:t>
      </w:r>
      <w:proofErr w:type="spellStart"/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 xml:space="preserve"> by PORTD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// declaration of variables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423CDA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delay_10ms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423CDA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n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>n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-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!=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__</w:t>
      </w:r>
      <w:proofErr w:type="spellStart"/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423CDA">
        <w:rPr>
          <w:rFonts w:ascii="Courier New" w:eastAsia="Times New Roman" w:hAnsi="Courier New" w:cs="Courier New"/>
          <w:color w:val="FF8000"/>
          <w:lang w:val="en-US" w:eastAsia="nl-BE"/>
        </w:rPr>
        <w:t>10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423CDA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// make all pins of PORTD output pins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proofErr w:type="spellStart"/>
      <w:r w:rsidRPr="00423CDA">
        <w:rPr>
          <w:rFonts w:ascii="Courier New" w:eastAsia="Times New Roman" w:hAnsi="Courier New" w:cs="Courier New"/>
          <w:b/>
          <w:bCs/>
          <w:color w:val="0000FF"/>
          <w:lang w:eastAsia="nl-BE"/>
        </w:rPr>
        <w:t>while</w:t>
      </w:r>
      <w:proofErr w:type="spellEnd"/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x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&lt;=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eastAsia="nl-BE"/>
        </w:rPr>
        <w:t>5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)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</w:t>
      </w:r>
      <w:r w:rsidRPr="00423CDA">
        <w:rPr>
          <w:rFonts w:ascii="Courier New" w:eastAsia="Times New Roman" w:hAnsi="Courier New" w:cs="Courier New"/>
          <w:color w:val="008000"/>
          <w:lang w:eastAsia="nl-BE"/>
        </w:rPr>
        <w:t>// loop zolang x &lt; of gelijk is aan 15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proofErr w:type="spellStart"/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visualise</w:t>
      </w:r>
      <w:proofErr w:type="spellEnd"/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 xml:space="preserve"> x at </w:t>
      </w:r>
      <w:proofErr w:type="spellStart"/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 xml:space="preserve"> on PORTD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eastAsia="nl-BE"/>
        </w:rPr>
        <w:t>switch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>x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)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{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eastAsia="nl-BE"/>
        </w:rPr>
        <w:t>case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eastAsia="nl-BE"/>
        </w:rPr>
        <w:t>1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: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008000"/>
          <w:lang w:eastAsia="nl-BE"/>
        </w:rPr>
        <w:t>// in het geval x gelijk is aan 1</w:t>
      </w:r>
    </w:p>
    <w:p w:rsid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proofErr w:type="spellStart"/>
      <w:r w:rsidRPr="00423CDA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proofErr w:type="spellStart"/>
      <w:r w:rsidRPr="00423CDA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|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eastAsia="nl-BE"/>
        </w:rPr>
        <w:t>0b00010000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color w:val="008000"/>
          <w:lang w:eastAsia="nl-BE"/>
        </w:rPr>
        <w:t>// maak RD4 hoog zonder de andere bits te veranderen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eastAsia="nl-BE"/>
        </w:rPr>
        <w:t>break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eastAsia="nl-BE"/>
        </w:rPr>
        <w:t>case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eastAsia="nl-BE"/>
        </w:rPr>
        <w:t>2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: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008000"/>
          <w:lang w:eastAsia="nl-BE"/>
        </w:rPr>
        <w:t>// in het geval x gelijk is aan 2</w:t>
      </w:r>
    </w:p>
    <w:p w:rsid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proofErr w:type="spellStart"/>
      <w:r w:rsidRPr="00423CDA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proofErr w:type="spellStart"/>
      <w:r w:rsidRPr="00423CDA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|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eastAsia="nl-BE"/>
        </w:rPr>
        <w:t>0b00100000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color w:val="008000"/>
          <w:lang w:eastAsia="nl-BE"/>
        </w:rPr>
        <w:t xml:space="preserve">// maak RD5 hoog zonder de andere bits te veranderen    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eastAsia="nl-BE"/>
        </w:rPr>
        <w:t>break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eastAsia="nl-BE"/>
        </w:rPr>
        <w:t>case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eastAsia="nl-BE"/>
        </w:rPr>
        <w:t>3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: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008000"/>
          <w:lang w:eastAsia="nl-BE"/>
        </w:rPr>
        <w:t>// in het geval x gelijk is aan 3</w:t>
      </w:r>
    </w:p>
    <w:p w:rsid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proofErr w:type="spellStart"/>
      <w:r w:rsidRPr="00423CDA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proofErr w:type="spellStart"/>
      <w:r w:rsidRPr="00423CDA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|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eastAsia="nl-BE"/>
        </w:rPr>
        <w:t>0b01000000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color w:val="008000"/>
          <w:lang w:eastAsia="nl-BE"/>
        </w:rPr>
        <w:t xml:space="preserve">// maak RD6 hoog zonder de andere bits te veranderen 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eastAsia="nl-BE"/>
        </w:rPr>
        <w:t>break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eastAsia="nl-BE"/>
        </w:rPr>
        <w:t>default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: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008000"/>
          <w:lang w:eastAsia="nl-BE"/>
        </w:rPr>
        <w:t>// in alle andere gevallen</w:t>
      </w:r>
    </w:p>
    <w:p w:rsid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proofErr w:type="spellStart"/>
      <w:r w:rsidRPr="00423CDA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proofErr w:type="spellStart"/>
      <w:r w:rsidRPr="00423CDA">
        <w:rPr>
          <w:rFonts w:ascii="Courier New" w:eastAsia="Times New Roman" w:hAnsi="Courier New" w:cs="Courier New"/>
          <w:color w:val="000000"/>
          <w:lang w:eastAsia="nl-BE"/>
        </w:rPr>
        <w:t>leds</w:t>
      </w:r>
      <w:proofErr w:type="spellEnd"/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&amp;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eastAsia="nl-BE"/>
        </w:rPr>
        <w:t>0b00001111</w:t>
      </w: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color w:val="008000"/>
          <w:lang w:eastAsia="nl-BE"/>
        </w:rPr>
        <w:t xml:space="preserve">// maak de 4 </w:t>
      </w:r>
      <w:proofErr w:type="spellStart"/>
      <w:r w:rsidRPr="00423CDA">
        <w:rPr>
          <w:rFonts w:ascii="Courier New" w:eastAsia="Times New Roman" w:hAnsi="Courier New" w:cs="Courier New"/>
          <w:color w:val="008000"/>
          <w:lang w:eastAsia="nl-BE"/>
        </w:rPr>
        <w:t>MSB's</w:t>
      </w:r>
      <w:proofErr w:type="spellEnd"/>
      <w:r w:rsidRPr="00423CDA">
        <w:rPr>
          <w:rFonts w:ascii="Courier New" w:eastAsia="Times New Roman" w:hAnsi="Courier New" w:cs="Courier New"/>
          <w:color w:val="008000"/>
          <w:lang w:eastAsia="nl-BE"/>
        </w:rPr>
        <w:t xml:space="preserve"> laag, zonder iets aan de 4 LSB te veranderen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break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delay_10ms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423CDA">
        <w:rPr>
          <w:rFonts w:ascii="Courier New" w:eastAsia="Times New Roman" w:hAnsi="Courier New" w:cs="Courier New"/>
          <w:color w:val="FF8000"/>
          <w:lang w:val="en-US" w:eastAsia="nl-BE"/>
        </w:rPr>
        <w:t>100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 xml:space="preserve">// wait for 500msec (10x10msec))  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x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423CDA" w:rsidRP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423CDA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x 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23CDA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423CDA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23CDA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423CDA">
        <w:rPr>
          <w:rFonts w:ascii="Courier New" w:eastAsia="Times New Roman" w:hAnsi="Courier New" w:cs="Courier New"/>
          <w:color w:val="008000"/>
          <w:lang w:val="en-US" w:eastAsia="nl-BE"/>
        </w:rPr>
        <w:t>// set x back to 0</w:t>
      </w:r>
    </w:p>
    <w:p w:rsidR="00423CDA" w:rsidRPr="00D86D93" w:rsidRDefault="00423CDA" w:rsidP="00423CDA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423CDA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905B27" w:rsidRDefault="00423CDA" w:rsidP="00423CDA">
      <w:r>
        <w:t xml:space="preserve"> </w:t>
      </w:r>
      <w:r w:rsidR="00905B27">
        <w:br w:type="page"/>
      </w:r>
    </w:p>
    <w:p w:rsidR="001C70ED" w:rsidRDefault="00EE1763" w:rsidP="0045338E">
      <w:pPr>
        <w:pStyle w:val="Kop1"/>
      </w:pPr>
      <w:r>
        <w:lastRenderedPageBreak/>
        <w:t xml:space="preserve">Programma </w:t>
      </w:r>
      <w:r w:rsidR="00905B27">
        <w:t>5</w:t>
      </w:r>
      <w:r w:rsidR="00D86D93">
        <w:t xml:space="preserve"> : </w:t>
      </w:r>
      <w:r w:rsidR="001C70ED">
        <w:t>Wanneer input pin B2 hoog is gaan de leds aan PORTD aan</w:t>
      </w:r>
    </w:p>
    <w:p w:rsidR="001C70ED" w:rsidRDefault="001C70ED" w:rsidP="00F34557">
      <w:pPr>
        <w:shd w:val="clear" w:color="auto" w:fill="FFFFFF"/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1C70ED" w:rsidRPr="00324122" w:rsidTr="001C70ED">
        <w:tc>
          <w:tcPr>
            <w:tcW w:w="9212" w:type="dxa"/>
          </w:tcPr>
          <w:p w:rsidR="00324122" w:rsidRPr="00324122" w:rsidRDefault="00324122" w:rsidP="00F34557">
            <w:pPr>
              <w:rPr>
                <w:lang w:val="en-US"/>
              </w:rPr>
            </w:pPr>
            <w:r w:rsidRPr="00324122">
              <w:rPr>
                <w:lang w:val="en-US"/>
              </w:rPr>
              <w:t>Digital input</w:t>
            </w:r>
          </w:p>
          <w:p w:rsidR="001C70ED" w:rsidRPr="00324122" w:rsidRDefault="001C70ED" w:rsidP="00F34557">
            <w:pPr>
              <w:rPr>
                <w:lang w:val="en-US"/>
              </w:rPr>
            </w:pPr>
            <w:r w:rsidRPr="00324122">
              <w:rPr>
                <w:lang w:val="en-US"/>
              </w:rPr>
              <w:t xml:space="preserve">Pic18f4455.h </w:t>
            </w:r>
            <w:proofErr w:type="spellStart"/>
            <w:r w:rsidRPr="00324122">
              <w:rPr>
                <w:lang w:val="en-US"/>
              </w:rPr>
              <w:t>bestand</w:t>
            </w:r>
            <w:proofErr w:type="spellEnd"/>
          </w:p>
          <w:p w:rsidR="001C70ED" w:rsidRPr="00324122" w:rsidRDefault="001C70ED" w:rsidP="00F34557">
            <w:pPr>
              <w:rPr>
                <w:lang w:val="en-US"/>
              </w:rPr>
            </w:pPr>
            <w:r w:rsidRPr="00324122">
              <w:rPr>
                <w:lang w:val="en-US"/>
              </w:rPr>
              <w:t>TRISBbits.RB2</w:t>
            </w:r>
          </w:p>
          <w:p w:rsidR="001C70ED" w:rsidRPr="00D86D93" w:rsidRDefault="001C70ED" w:rsidP="001C70ED">
            <w:pPr>
              <w:rPr>
                <w:lang w:val="en-US"/>
              </w:rPr>
            </w:pPr>
            <w:r w:rsidRPr="00D86D93">
              <w:rPr>
                <w:lang w:val="en-US"/>
              </w:rPr>
              <w:t>If  else</w:t>
            </w:r>
          </w:p>
          <w:p w:rsidR="00324122" w:rsidRDefault="00324122" w:rsidP="001C70ED">
            <w:r w:rsidRPr="00324122">
              <w:t>ANSEL (Niet voor 18F)</w:t>
            </w:r>
          </w:p>
          <w:p w:rsidR="00FE0181" w:rsidRPr="00324122" w:rsidRDefault="00FE0181" w:rsidP="001C70ED"/>
        </w:tc>
      </w:tr>
    </w:tbl>
    <w:p w:rsidR="001C70ED" w:rsidRPr="00324122" w:rsidRDefault="001C70ED" w:rsidP="00F34557">
      <w:pPr>
        <w:shd w:val="clear" w:color="auto" w:fill="FFFFFF"/>
      </w:pP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 xml:space="preserve">// PIC18F4455 Configuration Bit Settings - 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 xml:space="preserve">// all </w:t>
      </w:r>
      <w:proofErr w:type="spellStart"/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 xml:space="preserve"> settings are made in the bootloader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1C70ED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1C70ED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INPUTB2 PORTBbits.RB2  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// replace INPUTB2 by PORTBbits.RB2 during compilation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LEDARRAY PORTD  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// replace LEDARRAY by PORTD during compilation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1C70ED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Bbits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RB2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70ED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70ED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 xml:space="preserve">// make all 8 bits of PORTD output </w:t>
      </w:r>
      <w:r w:rsidR="00324122">
        <w:rPr>
          <w:rFonts w:ascii="Courier New" w:eastAsia="Times New Roman" w:hAnsi="Courier New" w:cs="Courier New"/>
          <w:color w:val="008000"/>
          <w:lang w:val="en-US" w:eastAsia="nl-BE"/>
        </w:rPr>
        <w:t>–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 xml:space="preserve"> LEDS</w:t>
      </w:r>
    </w:p>
    <w:p w:rsidR="00324122" w:rsidRPr="001C70ED" w:rsidRDefault="00324122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>
        <w:rPr>
          <w:rFonts w:ascii="Courier New" w:eastAsia="Times New Roman" w:hAnsi="Courier New" w:cs="Courier New"/>
          <w:color w:val="008000"/>
          <w:lang w:val="en-US" w:eastAsia="nl-BE"/>
        </w:rPr>
        <w:tab/>
      </w:r>
      <w:r>
        <w:rPr>
          <w:rFonts w:ascii="Courier New" w:eastAsia="Times New Roman" w:hAnsi="Courier New" w:cs="Courier New"/>
          <w:color w:val="008000"/>
          <w:lang w:val="en-US" w:eastAsia="nl-BE"/>
        </w:rPr>
        <w:tab/>
      </w:r>
      <w:r>
        <w:rPr>
          <w:rFonts w:ascii="Courier New" w:eastAsia="Times New Roman" w:hAnsi="Courier New" w:cs="Courier New"/>
          <w:color w:val="008000"/>
          <w:lang w:val="en-US" w:eastAsia="nl-BE"/>
        </w:rPr>
        <w:tab/>
      </w:r>
      <w:r>
        <w:rPr>
          <w:rFonts w:ascii="Courier New" w:eastAsia="Times New Roman" w:hAnsi="Courier New" w:cs="Courier New"/>
          <w:color w:val="008000"/>
          <w:lang w:val="en-US" w:eastAsia="nl-BE"/>
        </w:rPr>
        <w:tab/>
        <w:t>// !!for 16FPIC – Be aware of ANSEL registers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1C70ED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1C70ED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1C70ED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INPUTB2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=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70ED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// if input reads as 'high'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LEDARRAY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70ED">
        <w:rPr>
          <w:rFonts w:ascii="Courier New" w:eastAsia="Times New Roman" w:hAnsi="Courier New" w:cs="Courier New"/>
          <w:color w:val="FF8000"/>
          <w:lang w:val="en-US" w:eastAsia="nl-BE"/>
        </w:rPr>
        <w:t>0xFF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 xml:space="preserve">// All </w:t>
      </w:r>
      <w:proofErr w:type="spellStart"/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 xml:space="preserve"> ON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1C70ED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else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// if input reads as 'low'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LEDARRAY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70ED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 xml:space="preserve">// All </w:t>
      </w:r>
      <w:proofErr w:type="spellStart"/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1C70ED">
        <w:rPr>
          <w:rFonts w:ascii="Courier New" w:eastAsia="Times New Roman" w:hAnsi="Courier New" w:cs="Courier New"/>
          <w:color w:val="008000"/>
          <w:lang w:val="en-US" w:eastAsia="nl-BE"/>
        </w:rPr>
        <w:t xml:space="preserve"> OFF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1C70ED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1C70ED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1C70ED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1C70ED" w:rsidRPr="001C70ED" w:rsidRDefault="001C70ED" w:rsidP="001C70ED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1C70ED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324122" w:rsidRDefault="00324122">
      <w:r>
        <w:br w:type="page"/>
      </w:r>
    </w:p>
    <w:p w:rsidR="00324122" w:rsidRDefault="00324122" w:rsidP="0045338E">
      <w:pPr>
        <w:pStyle w:val="Kop1"/>
      </w:pPr>
      <w:r>
        <w:lastRenderedPageBreak/>
        <w:t>Programma 6</w:t>
      </w:r>
      <w:r w:rsidR="00D86D93">
        <w:t xml:space="preserve"> : </w:t>
      </w:r>
      <w:r>
        <w:t>Input maskers</w:t>
      </w:r>
    </w:p>
    <w:p w:rsidR="00324122" w:rsidRDefault="00324122" w:rsidP="00F34557">
      <w:pPr>
        <w:shd w:val="clear" w:color="auto" w:fill="FFFFFF"/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CC2D91" w:rsidTr="00CC2D91">
        <w:tc>
          <w:tcPr>
            <w:tcW w:w="9212" w:type="dxa"/>
          </w:tcPr>
          <w:p w:rsidR="00CC2D91" w:rsidRDefault="00CC2D91" w:rsidP="00CC2D91">
            <w:pPr>
              <w:rPr>
                <w:lang w:val="en-US"/>
              </w:rPr>
            </w:pPr>
            <w:r w:rsidRPr="00CC2D91">
              <w:rPr>
                <w:lang w:val="en-US"/>
              </w:rPr>
              <w:t>Input maskers</w:t>
            </w:r>
          </w:p>
          <w:p w:rsidR="00CC2D91" w:rsidRDefault="00CC2D91" w:rsidP="00CC2D91">
            <w:pPr>
              <w:rPr>
                <w:lang w:val="en-US"/>
              </w:rPr>
            </w:pPr>
            <w:r>
              <w:rPr>
                <w:lang w:val="en-US"/>
              </w:rPr>
              <w:t>If (TRUE / FALSE)</w:t>
            </w:r>
          </w:p>
          <w:p w:rsidR="00CC2D91" w:rsidRDefault="00CC2D91" w:rsidP="00CC2D91">
            <w:pPr>
              <w:rPr>
                <w:lang w:val="en-US"/>
              </w:rPr>
            </w:pPr>
            <w:r>
              <w:rPr>
                <w:lang w:val="en-US"/>
              </w:rPr>
              <w:t xml:space="preserve">Bitwise &amp; - </w:t>
            </w:r>
            <w:proofErr w:type="spellStart"/>
            <w:r>
              <w:rPr>
                <w:lang w:val="en-US"/>
              </w:rPr>
              <w:t>Bytewise</w:t>
            </w:r>
            <w:proofErr w:type="spellEnd"/>
            <w:r>
              <w:rPr>
                <w:lang w:val="en-US"/>
              </w:rPr>
              <w:t xml:space="preserve"> &amp;&amp;</w:t>
            </w:r>
          </w:p>
          <w:p w:rsidR="00D86D93" w:rsidRDefault="00D86D93" w:rsidP="00CC2D91">
            <w:pPr>
              <w:rPr>
                <w:rFonts w:ascii="Courier New" w:eastAsia="Times New Roman" w:hAnsi="Courier New" w:cs="Courier New"/>
                <w:color w:val="804000"/>
                <w:lang w:val="en-US" w:eastAsia="nl-BE"/>
              </w:rPr>
            </w:pPr>
          </w:p>
        </w:tc>
      </w:tr>
    </w:tbl>
    <w:p w:rsid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804000"/>
          <w:lang w:val="en-US" w:eastAsia="nl-BE"/>
        </w:rPr>
      </w:pPr>
    </w:p>
    <w:p w:rsid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804000"/>
          <w:lang w:val="en-US" w:eastAsia="nl-BE"/>
        </w:rPr>
      </w:pP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CC2D91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CC2D91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LEDARRAY PORTD    </w:t>
      </w: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>// replace LEDARRAY by PORTD during compilation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C2D91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9356F6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B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TRISB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b00010100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CC2D91" w:rsidRPr="00CC2D91" w:rsidRDefault="00CC2D91" w:rsidP="009356F6">
      <w:pPr>
        <w:shd w:val="clear" w:color="auto" w:fill="FFFFFF"/>
        <w:ind w:left="2124" w:firstLine="708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>// B4 &amp; B2 input pin without changing other pins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="009356F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="009356F6">
        <w:rPr>
          <w:rFonts w:ascii="Courier New" w:eastAsia="Times New Roman" w:hAnsi="Courier New" w:cs="Courier New"/>
          <w:color w:val="000000"/>
          <w:lang w:val="en-US" w:eastAsia="nl-BE"/>
        </w:rPr>
        <w:tab/>
      </w: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>// make all 8 bits of PORTD output  LEDS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</w:t>
      </w:r>
      <w:r w:rsidR="009356F6">
        <w:rPr>
          <w:rFonts w:ascii="Courier New" w:eastAsia="Times New Roman" w:hAnsi="Courier New" w:cs="Courier New"/>
          <w:color w:val="000000"/>
          <w:lang w:val="en-US" w:eastAsia="nl-BE"/>
        </w:rPr>
        <w:tab/>
      </w:r>
      <w:r w:rsidR="009356F6">
        <w:rPr>
          <w:rFonts w:ascii="Courier New" w:eastAsia="Times New Roman" w:hAnsi="Courier New" w:cs="Courier New"/>
          <w:color w:val="000000"/>
          <w:lang w:val="en-US" w:eastAsia="nl-BE"/>
        </w:rPr>
        <w:tab/>
      </w: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>// !!for 16FPIC  Be aware of ANSEL registers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CC2D91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9356F6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(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PORTB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b00000100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&amp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!(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PORTB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b00010000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)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CC2D91" w:rsidRPr="00CC2D91" w:rsidRDefault="00CC2D91" w:rsidP="009356F6">
      <w:pPr>
        <w:shd w:val="clear" w:color="auto" w:fill="FFFFFF"/>
        <w:ind w:left="2832" w:firstLine="708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>// if B4 is 1 and B2 is 0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LEDARRAY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x0F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9356F6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else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!(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PORTB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b00000100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&amp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PORTB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b00010000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)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</w:p>
    <w:p w:rsidR="00CC2D91" w:rsidRPr="00CC2D91" w:rsidRDefault="00CC2D91" w:rsidP="009356F6">
      <w:pPr>
        <w:shd w:val="clear" w:color="auto" w:fill="FFFFFF"/>
        <w:ind w:left="2832" w:firstLine="708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 xml:space="preserve">// if B4 is 0 and B2 is 1 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LEDARRAY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xF0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9356F6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else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(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PORTB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b00000100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&amp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PORTB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b00010000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)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CC2D91" w:rsidRPr="00CC2D91" w:rsidRDefault="00CC2D91" w:rsidP="009356F6">
      <w:pPr>
        <w:shd w:val="clear" w:color="auto" w:fill="FFFFFF"/>
        <w:ind w:left="2832" w:firstLine="708"/>
        <w:rPr>
          <w:rFonts w:ascii="Courier New" w:eastAsia="Times New Roman" w:hAnsi="Courier New" w:cs="Courier New"/>
          <w:color w:val="008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8000"/>
          <w:lang w:val="en-US" w:eastAsia="nl-BE"/>
        </w:rPr>
        <w:t xml:space="preserve">// if B4 is 0 and B2 is 1 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LEDARRAY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xFF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CC2D91" w:rsidRPr="00CC2D91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else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CC2D91" w:rsidRPr="00CC2D91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LEDARRAY 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CC2D91">
        <w:rPr>
          <w:rFonts w:ascii="Courier New" w:eastAsia="Times New Roman" w:hAnsi="Courier New" w:cs="Courier New"/>
          <w:color w:val="FF8000"/>
          <w:lang w:val="en-US" w:eastAsia="nl-BE"/>
        </w:rPr>
        <w:t>0b10000001</w:t>
      </w:r>
      <w:r w:rsidRPr="00CC2D9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CC2D91" w:rsidRPr="00D86D93" w:rsidRDefault="00CC2D91" w:rsidP="009356F6">
      <w:pPr>
        <w:shd w:val="clear" w:color="auto" w:fill="FFFFFF"/>
        <w:ind w:left="708"/>
        <w:rPr>
          <w:rFonts w:ascii="Courier New" w:eastAsia="Times New Roman" w:hAnsi="Courier New" w:cs="Courier New"/>
          <w:color w:val="000000"/>
          <w:lang w:val="en-US" w:eastAsia="nl-BE"/>
        </w:rPr>
      </w:pPr>
      <w:r w:rsidRPr="00CC2D9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CC2D91" w:rsidRPr="00D86D93" w:rsidRDefault="00CC2D91" w:rsidP="00CC2D9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86D9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CC2D91" w:rsidRPr="00D86D93" w:rsidRDefault="00CC2D91" w:rsidP="00CC2D91">
      <w:pPr>
        <w:shd w:val="clear" w:color="auto" w:fill="FFFFFF"/>
        <w:rPr>
          <w:rFonts w:ascii="Times New Roman" w:eastAsia="Times New Roman" w:hAnsi="Times New Roman" w:cs="Times New Roman"/>
          <w:sz w:val="24"/>
          <w:szCs w:val="24"/>
          <w:lang w:val="en-US" w:eastAsia="nl-BE"/>
        </w:rPr>
      </w:pPr>
      <w:r w:rsidRPr="00D86D9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644F04" w:rsidRPr="00D86D93" w:rsidRDefault="00644F04">
      <w:pPr>
        <w:rPr>
          <w:lang w:val="en-US"/>
        </w:rPr>
      </w:pPr>
      <w:r w:rsidRPr="00D86D93">
        <w:rPr>
          <w:lang w:val="en-US"/>
        </w:rPr>
        <w:br w:type="page"/>
      </w:r>
    </w:p>
    <w:p w:rsidR="00927646" w:rsidRDefault="00927646" w:rsidP="0045338E">
      <w:pPr>
        <w:pStyle w:val="Kop1"/>
        <w:rPr>
          <w:lang w:val="en-US"/>
        </w:rPr>
      </w:pPr>
      <w:r w:rsidRPr="00D86D93">
        <w:rPr>
          <w:lang w:val="en-US"/>
        </w:rPr>
        <w:lastRenderedPageBreak/>
        <w:t>Programma 7</w:t>
      </w:r>
      <w:r w:rsidR="00D86D93">
        <w:rPr>
          <w:lang w:val="en-US"/>
        </w:rPr>
        <w:t xml:space="preserve"> : </w:t>
      </w:r>
      <w:r w:rsidRPr="00D86D93">
        <w:rPr>
          <w:lang w:val="en-US"/>
        </w:rPr>
        <w:t>Functies</w:t>
      </w:r>
    </w:p>
    <w:p w:rsidR="00D86D93" w:rsidRDefault="00D86D93" w:rsidP="00F34557">
      <w:pPr>
        <w:shd w:val="clear" w:color="auto" w:fill="FFFFFF"/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D86D93" w:rsidRPr="00D86D93" w:rsidTr="00D86D93">
        <w:tc>
          <w:tcPr>
            <w:tcW w:w="9212" w:type="dxa"/>
          </w:tcPr>
          <w:p w:rsidR="00D86D93" w:rsidRDefault="00D86D93" w:rsidP="00F34557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uncties</w:t>
            </w:r>
            <w:proofErr w:type="spellEnd"/>
            <w:r>
              <w:rPr>
                <w:lang w:val="en-US"/>
              </w:rPr>
              <w:t xml:space="preserve"> types:</w:t>
            </w:r>
          </w:p>
          <w:p w:rsidR="00D86D93" w:rsidRPr="00D86D93" w:rsidRDefault="005429B3" w:rsidP="00D86D93">
            <w:pPr>
              <w:pStyle w:val="Lijstalinea"/>
              <w:numPr>
                <w:ilvl w:val="0"/>
                <w:numId w:val="1"/>
              </w:numPr>
            </w:pPr>
            <w:proofErr w:type="spellStart"/>
            <w:r>
              <w:t>void</w:t>
            </w:r>
            <w:proofErr w:type="spellEnd"/>
            <w:r>
              <w:t xml:space="preserve"> functie (</w:t>
            </w:r>
            <w:proofErr w:type="spellStart"/>
            <w:r>
              <w:t>void</w:t>
            </w:r>
            <w:proofErr w:type="spellEnd"/>
            <w:r>
              <w:t>) – k</w:t>
            </w:r>
            <w:r w:rsidR="00D86D93" w:rsidRPr="00D86D93">
              <w:t>rijgt geen data mee en geeft geen data terug</w:t>
            </w:r>
          </w:p>
          <w:p w:rsidR="00D86D93" w:rsidRPr="00D86D93" w:rsidRDefault="00D86D93" w:rsidP="00D86D93">
            <w:pPr>
              <w:pStyle w:val="Lijstalinea"/>
              <w:numPr>
                <w:ilvl w:val="0"/>
                <w:numId w:val="1"/>
              </w:numPr>
            </w:pPr>
            <w:proofErr w:type="spellStart"/>
            <w:r w:rsidRPr="00D86D93">
              <w:t>void</w:t>
            </w:r>
            <w:proofErr w:type="spellEnd"/>
            <w:r w:rsidRPr="00D86D93">
              <w:t xml:space="preserve"> functie (var) – krijgt data mee, maar geeft geen data terug</w:t>
            </w:r>
          </w:p>
          <w:p w:rsidR="00D86D93" w:rsidRDefault="00D86D93" w:rsidP="00D86D93">
            <w:pPr>
              <w:pStyle w:val="Lijstalinea"/>
              <w:numPr>
                <w:ilvl w:val="0"/>
                <w:numId w:val="1"/>
              </w:numPr>
            </w:pPr>
            <w:r w:rsidRPr="00D86D93">
              <w:t>var functie (var) – krijgt data mee en geeft data terug</w:t>
            </w:r>
          </w:p>
          <w:p w:rsidR="00FE0181" w:rsidRPr="00D86D93" w:rsidRDefault="00FE0181" w:rsidP="00FE0181">
            <w:pPr>
              <w:pStyle w:val="Lijstalinea"/>
            </w:pPr>
          </w:p>
        </w:tc>
      </w:tr>
    </w:tbl>
    <w:p w:rsidR="00D86D93" w:rsidRPr="00D86D93" w:rsidRDefault="00D86D93" w:rsidP="00F34557">
      <w:pPr>
        <w:shd w:val="clear" w:color="auto" w:fill="FFFFFF"/>
      </w:pPr>
    </w:p>
    <w:p w:rsidR="00927646" w:rsidRPr="00D86D93" w:rsidRDefault="00927646" w:rsidP="00F34557">
      <w:pPr>
        <w:shd w:val="clear" w:color="auto" w:fill="FFFFFF"/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LEDARRAY PORTD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replace LEDARRAY by PORTD during compilation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global variable x (can be used all over the program and in every function)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//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eastAsia="nl-BE"/>
        </w:rPr>
        <w:t>function</w:t>
      </w:r>
      <w:proofErr w:type="spellEnd"/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 prototypes - maak aan de compiler duidelijk dat deze 3 functies bestaan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// deze functies mogen nu na de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eastAsia="nl-BE"/>
        </w:rPr>
        <w:t>main</w:t>
      </w:r>
      <w:proofErr w:type="spellEnd"/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 loop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eastAsia="nl-BE"/>
        </w:rPr>
        <w:t>uitgescheven</w:t>
      </w:r>
      <w:proofErr w:type="spellEnd"/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 worden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>increment_x</w:t>
      </w:r>
      <w:proofErr w:type="spellEnd"/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delay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short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long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w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fr-BE" w:eastAsia="nl-BE"/>
        </w:rPr>
      </w:pPr>
      <w:proofErr w:type="spellStart"/>
      <w:r w:rsidRPr="00927646">
        <w:rPr>
          <w:rFonts w:ascii="Courier New" w:eastAsia="Times New Roman" w:hAnsi="Courier New" w:cs="Courier New"/>
          <w:color w:val="8000FF"/>
          <w:lang w:val="fr-BE" w:eastAsia="nl-BE"/>
        </w:rPr>
        <w:t>int</w:t>
      </w:r>
      <w:proofErr w:type="spellEnd"/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 xml:space="preserve"> </w:t>
      </w:r>
      <w:proofErr w:type="spellStart"/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>macht</w:t>
      </w:r>
      <w:proofErr w:type="spellEnd"/>
      <w:r w:rsidRPr="00927646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(</w:t>
      </w:r>
      <w:proofErr w:type="spellStart"/>
      <w:r w:rsidRPr="00927646">
        <w:rPr>
          <w:rFonts w:ascii="Courier New" w:eastAsia="Times New Roman" w:hAnsi="Courier New" w:cs="Courier New"/>
          <w:color w:val="8000FF"/>
          <w:lang w:val="fr-BE" w:eastAsia="nl-BE"/>
        </w:rPr>
        <w:t>int</w:t>
      </w:r>
      <w:proofErr w:type="spellEnd"/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,</w:t>
      </w:r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 xml:space="preserve"> </w:t>
      </w:r>
      <w:proofErr w:type="spellStart"/>
      <w:r w:rsidRPr="00927646">
        <w:rPr>
          <w:rFonts w:ascii="Courier New" w:eastAsia="Times New Roman" w:hAnsi="Courier New" w:cs="Courier New"/>
          <w:color w:val="8000FF"/>
          <w:lang w:val="fr-BE" w:eastAsia="nl-BE"/>
        </w:rPr>
        <w:t>int</w:t>
      </w:r>
      <w:proofErr w:type="spellEnd"/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 xml:space="preserve"> y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);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fr-BE" w:eastAsia="nl-BE"/>
        </w:rPr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fr-BE" w:eastAsia="nl-BE"/>
        </w:rPr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B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TRISB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0b00000100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B2 input pin without changing other pins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make all 8 bits of PORTD output  LEDS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927646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PORTB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0b00000100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als</w:t>
      </w:r>
      <w:proofErr w:type="spellEnd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 pin RB2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hoog</w:t>
      </w:r>
      <w:proofErr w:type="spellEnd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 is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x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2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x = 2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LEDARRAY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visualiseer</w:t>
      </w:r>
      <w:proofErr w:type="spellEnd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 x op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 = 2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del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480000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functie wacht 480000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proofErr w:type="spellStart"/>
      <w:r w:rsidRPr="00927646">
        <w:rPr>
          <w:rFonts w:ascii="Courier New" w:eastAsia="Times New Roman" w:hAnsi="Courier New" w:cs="Courier New"/>
          <w:color w:val="000000"/>
          <w:lang w:eastAsia="nl-BE"/>
        </w:rPr>
        <w:t>increment_x</w:t>
      </w:r>
      <w:proofErr w:type="spellEnd"/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functie x = x + 1 -&gt; x is nu dus 3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LEDARR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// visualiseer x op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eastAsia="nl-BE"/>
        </w:rPr>
        <w:t>leds</w:t>
      </w:r>
      <w:proofErr w:type="spellEnd"/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 = 3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del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480000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functie wacht 480000</w:t>
      </w:r>
    </w:p>
    <w:p w:rsid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macht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>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,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3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// x was 3 - tot 3e macht maakt 27 - x is </w:t>
      </w:r>
    </w:p>
    <w:p w:rsidR="00927646" w:rsidRPr="00927646" w:rsidRDefault="00927646" w:rsidP="00927646">
      <w:pPr>
        <w:shd w:val="clear" w:color="auto" w:fill="FFFFFF"/>
        <w:ind w:left="4248" w:firstLine="708"/>
        <w:rPr>
          <w:rFonts w:ascii="Courier New" w:eastAsia="Times New Roman" w:hAnsi="Courier New" w:cs="Courier New"/>
          <w:color w:val="008000"/>
          <w:lang w:eastAsia="nl-BE"/>
        </w:rPr>
      </w:pPr>
      <w:r>
        <w:rPr>
          <w:rFonts w:ascii="Courier New" w:eastAsia="Times New Roman" w:hAnsi="Courier New" w:cs="Courier New"/>
          <w:color w:val="008000"/>
          <w:lang w:eastAsia="nl-BE"/>
        </w:rPr>
        <w:t>//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nu dus 27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LEDARR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// visualiseer x op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eastAsia="nl-BE"/>
        </w:rPr>
        <w:t>leds</w:t>
      </w:r>
      <w:proofErr w:type="spellEnd"/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 = 27 = 0b00011011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del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480000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functie wacht 480000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LEDARR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0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927646" w:rsidRDefault="00927646">
      <w:pPr>
        <w:rPr>
          <w:rFonts w:ascii="Courier New" w:eastAsia="Times New Roman" w:hAnsi="Courier New" w:cs="Courier New"/>
          <w:color w:val="008000"/>
          <w:lang w:eastAsia="nl-BE"/>
        </w:rPr>
      </w:pPr>
      <w:r>
        <w:rPr>
          <w:rFonts w:ascii="Courier New" w:eastAsia="Times New Roman" w:hAnsi="Courier New" w:cs="Courier New"/>
          <w:color w:val="008000"/>
          <w:lang w:eastAsia="nl-BE"/>
        </w:rPr>
        <w:br w:type="page"/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8000"/>
          <w:lang w:eastAsia="nl-BE"/>
        </w:rPr>
        <w:lastRenderedPageBreak/>
        <w:t>//***** Functies ***************************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>increment_x</w:t>
      </w:r>
      <w:proofErr w:type="spellEnd"/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x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x = x + 1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delay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short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long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w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short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long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>i</w:t>
      </w:r>
      <w:proofErr w:type="spellEnd"/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// local variable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i</w:t>
      </w:r>
      <w:proofErr w:type="spellEnd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 - can only be used in this function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proofErr w:type="spellStart"/>
      <w:r w:rsidRPr="00927646">
        <w:rPr>
          <w:rFonts w:ascii="Courier New" w:eastAsia="Times New Roman" w:hAnsi="Courier New" w:cs="Courier New"/>
          <w:b/>
          <w:bCs/>
          <w:color w:val="0000FF"/>
          <w:lang w:eastAsia="nl-BE"/>
        </w:rPr>
        <w:t>for</w:t>
      </w:r>
      <w:proofErr w:type="spellEnd"/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i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0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i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&lt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>w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i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++){}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//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eastAsia="nl-BE"/>
        </w:rPr>
        <w:t>for</w:t>
      </w:r>
      <w:proofErr w:type="spellEnd"/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 loop die w maal herhaald zal worden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              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door de grote variabelen zal dit toch enige tijd duren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fr-BE"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}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fr-BE" w:eastAsia="nl-BE"/>
        </w:rPr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fr-BE" w:eastAsia="nl-BE"/>
        </w:rPr>
      </w:pPr>
      <w:proofErr w:type="spellStart"/>
      <w:r w:rsidRPr="00927646">
        <w:rPr>
          <w:rFonts w:ascii="Courier New" w:eastAsia="Times New Roman" w:hAnsi="Courier New" w:cs="Courier New"/>
          <w:color w:val="8000FF"/>
          <w:lang w:val="fr-BE" w:eastAsia="nl-BE"/>
        </w:rPr>
        <w:t>int</w:t>
      </w:r>
      <w:proofErr w:type="spellEnd"/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 xml:space="preserve"> </w:t>
      </w:r>
      <w:proofErr w:type="spellStart"/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>macht</w:t>
      </w:r>
      <w:proofErr w:type="spellEnd"/>
      <w:r w:rsidRPr="00927646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(</w:t>
      </w:r>
      <w:proofErr w:type="spellStart"/>
      <w:r w:rsidRPr="00927646">
        <w:rPr>
          <w:rFonts w:ascii="Courier New" w:eastAsia="Times New Roman" w:hAnsi="Courier New" w:cs="Courier New"/>
          <w:color w:val="8000FF"/>
          <w:lang w:val="fr-BE" w:eastAsia="nl-BE"/>
        </w:rPr>
        <w:t>int</w:t>
      </w:r>
      <w:proofErr w:type="spellEnd"/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,</w:t>
      </w:r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 xml:space="preserve"> </w:t>
      </w:r>
      <w:proofErr w:type="spellStart"/>
      <w:r w:rsidRPr="00927646">
        <w:rPr>
          <w:rFonts w:ascii="Courier New" w:eastAsia="Times New Roman" w:hAnsi="Courier New" w:cs="Courier New"/>
          <w:color w:val="8000FF"/>
          <w:lang w:val="fr-BE" w:eastAsia="nl-BE"/>
        </w:rPr>
        <w:t>int</w:t>
      </w:r>
      <w:proofErr w:type="spellEnd"/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 xml:space="preserve"> y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)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fr-BE"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proofErr w:type="spellStart"/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int</w:t>
      </w:r>
      <w:proofErr w:type="spellEnd"/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>i</w:t>
      </w:r>
      <w:proofErr w:type="spellEnd"/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m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declaration of 2 local variables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27646">
        <w:rPr>
          <w:rFonts w:ascii="Courier New" w:eastAsia="Times New Roman" w:hAnsi="Courier New" w:cs="Courier New"/>
          <w:color w:val="8000FF"/>
          <w:lang w:eastAsia="nl-BE"/>
        </w:rPr>
        <w:t>int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a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stel a gelijk aan grondtal x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proofErr w:type="spellStart"/>
      <w:r w:rsidRPr="00927646">
        <w:rPr>
          <w:rFonts w:ascii="Courier New" w:eastAsia="Times New Roman" w:hAnsi="Courier New" w:cs="Courier New"/>
          <w:b/>
          <w:bCs/>
          <w:color w:val="0000FF"/>
          <w:lang w:eastAsia="nl-BE"/>
        </w:rPr>
        <w:t>for</w:t>
      </w:r>
      <w:proofErr w:type="spellEnd"/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>i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1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i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&lt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>y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i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++)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herhaal zolang de exponent niet bereikt is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{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m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(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>a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*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>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a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>m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FF"/>
          <w:lang w:eastAsia="nl-BE"/>
        </w:rPr>
        <w:t>return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m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geef de uitkomst terug aan het programma nadat de functie is volbracht</w:t>
      </w:r>
    </w:p>
    <w:p w:rsidR="00927646" w:rsidRPr="00927646" w:rsidRDefault="00927646" w:rsidP="00927646">
      <w:pPr>
        <w:shd w:val="clear" w:color="auto" w:fill="FFFFFF"/>
        <w:rPr>
          <w:rFonts w:ascii="Times New Roman" w:eastAsia="Times New Roman" w:hAnsi="Times New Roman" w:cs="Times New Roman"/>
          <w:sz w:val="24"/>
          <w:szCs w:val="24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927646" w:rsidRDefault="00927646" w:rsidP="00F34557">
      <w:pPr>
        <w:shd w:val="clear" w:color="auto" w:fill="FFFFFF"/>
      </w:pPr>
    </w:p>
    <w:p w:rsidR="00C77A20" w:rsidRDefault="00C77A20" w:rsidP="00F34557">
      <w:pPr>
        <w:shd w:val="clear" w:color="auto" w:fill="FFFFFF"/>
      </w:pPr>
    </w:p>
    <w:p w:rsidR="00927646" w:rsidRDefault="00927646">
      <w:r>
        <w:br w:type="page"/>
      </w:r>
    </w:p>
    <w:p w:rsidR="00C77A20" w:rsidRDefault="00927646" w:rsidP="0045338E">
      <w:pPr>
        <w:pStyle w:val="Kop1"/>
      </w:pPr>
      <w:r>
        <w:lastRenderedPageBreak/>
        <w:t>Programma 8</w:t>
      </w:r>
      <w:r w:rsidR="00D86D93">
        <w:t xml:space="preserve"> : </w:t>
      </w:r>
      <w:r>
        <w:t xml:space="preserve"> functies in c en h files</w:t>
      </w:r>
    </w:p>
    <w:p w:rsidR="00D86D93" w:rsidRDefault="00D86D93" w:rsidP="00F34557">
      <w:pPr>
        <w:shd w:val="clear" w:color="auto" w:fill="FFFFFF"/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D86D93" w:rsidTr="00D86D93">
        <w:tc>
          <w:tcPr>
            <w:tcW w:w="9212" w:type="dxa"/>
          </w:tcPr>
          <w:p w:rsidR="00D86D93" w:rsidRDefault="00D86D93" w:rsidP="00D86D93">
            <w:r>
              <w:t>Functies en functie prototypes kunnen ook in afzonderlijke bestanden gezet worden zodat ze door meerdere programma’s kunnen worden gebruikt.</w:t>
            </w:r>
          </w:p>
          <w:p w:rsidR="00FE0181" w:rsidRDefault="00FE0181" w:rsidP="00D86D93"/>
        </w:tc>
      </w:tr>
    </w:tbl>
    <w:p w:rsidR="00D86D93" w:rsidRDefault="00D86D93" w:rsidP="00F34557">
      <w:pPr>
        <w:shd w:val="clear" w:color="auto" w:fill="FFFFFF"/>
      </w:pPr>
    </w:p>
    <w:p w:rsidR="00927646" w:rsidRDefault="00927646" w:rsidP="00F34557">
      <w:pPr>
        <w:shd w:val="clear" w:color="auto" w:fill="FFFFFF"/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 xml:space="preserve">#include "E2CRE8.h"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LEDARRAY PORTD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replace LEDARRAY by PORTD during compilation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global variable x (can be used all over the program and in every function)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B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TRISB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0b00000100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B2 input pin without changing other pins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make all 8 bits of PORTD output  LEDS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927646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PORTB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0b00000100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als</w:t>
      </w:r>
      <w:proofErr w:type="spellEnd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 pin RB2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hoog</w:t>
      </w:r>
      <w:proofErr w:type="spellEnd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 is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x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val="en-US" w:eastAsia="nl-BE"/>
        </w:rPr>
        <w:t>2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// x = 2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LEDARRAY 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visualiseer</w:t>
      </w:r>
      <w:proofErr w:type="spellEnd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 x op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927646">
        <w:rPr>
          <w:rFonts w:ascii="Courier New" w:eastAsia="Times New Roman" w:hAnsi="Courier New" w:cs="Courier New"/>
          <w:color w:val="008000"/>
          <w:lang w:val="en-US" w:eastAsia="nl-BE"/>
        </w:rPr>
        <w:t xml:space="preserve"> = 2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del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480000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functie wacht 480000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</w:t>
      </w:r>
      <w:proofErr w:type="spellStart"/>
      <w:r w:rsidRPr="00927646">
        <w:rPr>
          <w:rFonts w:ascii="Courier New" w:eastAsia="Times New Roman" w:hAnsi="Courier New" w:cs="Courier New"/>
          <w:color w:val="000000"/>
          <w:lang w:eastAsia="nl-BE"/>
        </w:rPr>
        <w:t>increment_x</w:t>
      </w:r>
      <w:proofErr w:type="spellEnd"/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functie x = x + 1 -&gt; x is nu dus 3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LEDARR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// visualiseer x op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eastAsia="nl-BE"/>
        </w:rPr>
        <w:t>leds</w:t>
      </w:r>
      <w:proofErr w:type="spellEnd"/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 = 3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del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480000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functie wacht 480000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macht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>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,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3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x was 3 - tot 3e macht maakt 27 - x is nu dus 27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LEDARR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x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// visualiseer x op </w:t>
      </w:r>
      <w:proofErr w:type="spellStart"/>
      <w:r w:rsidRPr="00927646">
        <w:rPr>
          <w:rFonts w:ascii="Courier New" w:eastAsia="Times New Roman" w:hAnsi="Courier New" w:cs="Courier New"/>
          <w:color w:val="008000"/>
          <w:lang w:eastAsia="nl-BE"/>
        </w:rPr>
        <w:t>leds</w:t>
      </w:r>
      <w:proofErr w:type="spellEnd"/>
      <w:r w:rsidRPr="00927646">
        <w:rPr>
          <w:rFonts w:ascii="Courier New" w:eastAsia="Times New Roman" w:hAnsi="Courier New" w:cs="Courier New"/>
          <w:color w:val="008000"/>
          <w:lang w:eastAsia="nl-BE"/>
        </w:rPr>
        <w:t xml:space="preserve"> = 27 = 0b00011011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    del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(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480000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);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</w:t>
      </w:r>
      <w:r w:rsidRPr="00927646">
        <w:rPr>
          <w:rFonts w:ascii="Courier New" w:eastAsia="Times New Roman" w:hAnsi="Courier New" w:cs="Courier New"/>
          <w:color w:val="008000"/>
          <w:lang w:eastAsia="nl-BE"/>
        </w:rPr>
        <w:t>// functie wacht 480000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   LEDARRAY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927646">
        <w:rPr>
          <w:rFonts w:ascii="Courier New" w:eastAsia="Times New Roman" w:hAnsi="Courier New" w:cs="Courier New"/>
          <w:color w:val="FF8000"/>
          <w:lang w:eastAsia="nl-BE"/>
        </w:rPr>
        <w:t>0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</w:p>
    <w:p w:rsidR="00927646" w:rsidRPr="00927646" w:rsidRDefault="00927646" w:rsidP="0092764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  <w:r w:rsidRPr="00927646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</w:p>
    <w:p w:rsidR="00927646" w:rsidRPr="00927646" w:rsidRDefault="00927646" w:rsidP="00927646">
      <w:pPr>
        <w:shd w:val="clear" w:color="auto" w:fill="FFFFFF"/>
        <w:rPr>
          <w:rFonts w:ascii="Times New Roman" w:eastAsia="Times New Roman" w:hAnsi="Times New Roman" w:cs="Times New Roman"/>
          <w:sz w:val="24"/>
          <w:szCs w:val="24"/>
          <w:lang w:eastAsia="nl-BE"/>
        </w:rPr>
      </w:pPr>
      <w:r w:rsidRPr="0092764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927646" w:rsidRDefault="00927646" w:rsidP="00F34557">
      <w:pPr>
        <w:shd w:val="clear" w:color="auto" w:fill="FFFFFF"/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9D5E57" w:rsidTr="009D5E57">
        <w:tc>
          <w:tcPr>
            <w:tcW w:w="9212" w:type="dxa"/>
          </w:tcPr>
          <w:p w:rsidR="009D5E57" w:rsidRDefault="009D5E57" w:rsidP="00F34557">
            <w:r>
              <w:t>E2CRE8.h</w:t>
            </w:r>
          </w:p>
        </w:tc>
      </w:tr>
      <w:tr w:rsidR="009D5E57" w:rsidRPr="0053521E" w:rsidTr="009D5E57">
        <w:tc>
          <w:tcPr>
            <w:tcW w:w="9212" w:type="dxa"/>
          </w:tcPr>
          <w:p w:rsidR="009D5E57" w:rsidRPr="00D86D93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</w:p>
          <w:p w:rsidR="009D5E57" w:rsidRPr="00D86D93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804000"/>
                <w:lang w:val="en-US" w:eastAsia="nl-BE"/>
              </w:rPr>
              <w:t>#include &lt;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804000"/>
                <w:lang w:val="en-US" w:eastAsia="nl-BE"/>
              </w:rPr>
              <w:t>xc.h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804000"/>
                <w:lang w:val="en-US" w:eastAsia="nl-BE"/>
              </w:rPr>
              <w:t xml:space="preserve">&gt; </w:t>
            </w:r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 xml:space="preserve">// include processor files - each processor file is guarded.  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void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>increment_x</w:t>
            </w:r>
            <w:proofErr w:type="spellEnd"/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(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void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);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void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delay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(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unsigned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short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long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w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);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  <w:lang w:val="fr-BE" w:eastAsia="nl-BE"/>
              </w:rPr>
            </w:pPr>
            <w:proofErr w:type="spellStart"/>
            <w:r w:rsidRPr="009D5E57">
              <w:rPr>
                <w:rFonts w:ascii="Courier New" w:eastAsia="Times New Roman" w:hAnsi="Courier New" w:cs="Courier New"/>
                <w:color w:val="8000FF"/>
                <w:lang w:val="fr-BE" w:eastAsia="nl-BE"/>
              </w:rPr>
              <w:t>int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 xml:space="preserve">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>macht</w:t>
            </w:r>
            <w:proofErr w:type="spellEnd"/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fr-BE" w:eastAsia="nl-BE"/>
              </w:rPr>
              <w:t>(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8000FF"/>
                <w:lang w:val="fr-BE" w:eastAsia="nl-BE"/>
              </w:rPr>
              <w:t>int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 xml:space="preserve"> x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fr-BE" w:eastAsia="nl-BE"/>
              </w:rPr>
              <w:t>,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 xml:space="preserve">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8000FF"/>
                <w:lang w:val="fr-BE" w:eastAsia="nl-BE"/>
              </w:rPr>
              <w:t>int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 xml:space="preserve"> y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fr-BE" w:eastAsia="nl-BE"/>
              </w:rPr>
              <w:t>);</w:t>
            </w:r>
          </w:p>
          <w:p w:rsidR="009D5E57" w:rsidRPr="009D5E57" w:rsidRDefault="009D5E57" w:rsidP="00F34557">
            <w:pPr>
              <w:rPr>
                <w:lang w:val="fr-BE"/>
              </w:rPr>
            </w:pPr>
          </w:p>
        </w:tc>
      </w:tr>
    </w:tbl>
    <w:p w:rsidR="009D5E57" w:rsidRPr="009D5E57" w:rsidRDefault="009D5E57" w:rsidP="00F34557">
      <w:pPr>
        <w:shd w:val="clear" w:color="auto" w:fill="FFFFFF"/>
        <w:rPr>
          <w:lang w:val="fr-BE"/>
        </w:rPr>
      </w:pPr>
    </w:p>
    <w:p w:rsidR="009D5E57" w:rsidRDefault="009D5E57">
      <w:pPr>
        <w:rPr>
          <w:lang w:val="fr-BE"/>
        </w:rPr>
      </w:pPr>
      <w:r>
        <w:rPr>
          <w:lang w:val="fr-BE"/>
        </w:rPr>
        <w:br w:type="page"/>
      </w:r>
    </w:p>
    <w:p w:rsidR="009D5E57" w:rsidRPr="009D5E57" w:rsidRDefault="009D5E57" w:rsidP="00F34557">
      <w:pPr>
        <w:shd w:val="clear" w:color="auto" w:fill="FFFFFF"/>
        <w:rPr>
          <w:lang w:val="fr-BE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9D5E57" w:rsidTr="009D5E57">
        <w:tc>
          <w:tcPr>
            <w:tcW w:w="9212" w:type="dxa"/>
          </w:tcPr>
          <w:p w:rsidR="009D5E57" w:rsidRDefault="009D5E57" w:rsidP="00F34557">
            <w:r>
              <w:t>E2CRE8.c</w:t>
            </w:r>
          </w:p>
        </w:tc>
      </w:tr>
      <w:tr w:rsidR="009D5E57" w:rsidTr="009D5E57">
        <w:tc>
          <w:tcPr>
            <w:tcW w:w="9212" w:type="dxa"/>
          </w:tcPr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804000"/>
                <w:lang w:val="en-US" w:eastAsia="nl-BE"/>
              </w:rPr>
              <w:t>#include &lt;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804000"/>
                <w:lang w:val="en-US" w:eastAsia="nl-BE"/>
              </w:rPr>
              <w:t>xc.h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804000"/>
                <w:lang w:val="en-US" w:eastAsia="nl-BE"/>
              </w:rPr>
              <w:t xml:space="preserve">&gt;   </w:t>
            </w:r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>// general XC8 library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804000"/>
                <w:lang w:val="en-US" w:eastAsia="nl-BE"/>
              </w:rPr>
              <w:t xml:space="preserve">#define _XTAL_FREQ 48000000  </w:t>
            </w:r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>// Brainbox Fun running at 48Mhz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char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x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>// global variable x (can be used all over the program and in every function)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 xml:space="preserve">//*****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>Functies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 xml:space="preserve"> ***************************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void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>increment_x</w:t>
            </w:r>
            <w:proofErr w:type="spellEnd"/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(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void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)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{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x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=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x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+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FF8000"/>
                <w:lang w:val="en-US" w:eastAsia="nl-BE"/>
              </w:rPr>
              <w:t>1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  </w:t>
            </w:r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>// x = x + 1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}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void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delay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(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unsigned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short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long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w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)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{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unsigned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short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long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>i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=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FF8000"/>
                <w:lang w:val="en-US" w:eastAsia="nl-BE"/>
              </w:rPr>
              <w:t>0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 </w:t>
            </w:r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 xml:space="preserve">// local variable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>i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 xml:space="preserve"> - can only be used in this function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</w:t>
            </w:r>
            <w:proofErr w:type="spellStart"/>
            <w:r w:rsidRPr="009D5E57">
              <w:rPr>
                <w:rFonts w:ascii="Courier New" w:eastAsia="Times New Roman" w:hAnsi="Courier New" w:cs="Courier New"/>
                <w:b/>
                <w:bCs/>
                <w:color w:val="0000FF"/>
                <w:lang w:eastAsia="nl-BE"/>
              </w:rPr>
              <w:t>for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(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i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=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FF8000"/>
                <w:lang w:eastAsia="nl-BE"/>
              </w:rPr>
              <w:t>0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i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&lt;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>w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i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++){}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     </w:t>
            </w:r>
            <w:r w:rsidRPr="009D5E57">
              <w:rPr>
                <w:rFonts w:ascii="Courier New" w:eastAsia="Times New Roman" w:hAnsi="Courier New" w:cs="Courier New"/>
                <w:color w:val="008000"/>
                <w:lang w:eastAsia="nl-BE"/>
              </w:rPr>
              <w:t xml:space="preserve">//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008000"/>
                <w:lang w:eastAsia="nl-BE"/>
              </w:rPr>
              <w:t>for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8000"/>
                <w:lang w:eastAsia="nl-BE"/>
              </w:rPr>
              <w:t xml:space="preserve"> loop die w maal herhaald zal worden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                            </w:t>
            </w:r>
            <w:r w:rsidRPr="009D5E57">
              <w:rPr>
                <w:rFonts w:ascii="Courier New" w:eastAsia="Times New Roman" w:hAnsi="Courier New" w:cs="Courier New"/>
                <w:color w:val="008000"/>
                <w:lang w:eastAsia="nl-BE"/>
              </w:rPr>
              <w:t>// door de grote variabelen zal dit toch enige tijd duren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fr-BE" w:eastAsia="nl-BE"/>
              </w:rPr>
              <w:t>}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</w:pP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</w:pPr>
            <w:proofErr w:type="spellStart"/>
            <w:r w:rsidRPr="009D5E57">
              <w:rPr>
                <w:rFonts w:ascii="Courier New" w:eastAsia="Times New Roman" w:hAnsi="Courier New" w:cs="Courier New"/>
                <w:color w:val="8000FF"/>
                <w:lang w:val="fr-BE" w:eastAsia="nl-BE"/>
              </w:rPr>
              <w:t>int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 xml:space="preserve">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>macht</w:t>
            </w:r>
            <w:proofErr w:type="spellEnd"/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fr-BE" w:eastAsia="nl-BE"/>
              </w:rPr>
              <w:t>(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8000FF"/>
                <w:lang w:val="fr-BE" w:eastAsia="nl-BE"/>
              </w:rPr>
              <w:t>int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 xml:space="preserve"> x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fr-BE" w:eastAsia="nl-BE"/>
              </w:rPr>
              <w:t>,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 xml:space="preserve">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8000FF"/>
                <w:lang w:val="fr-BE" w:eastAsia="nl-BE"/>
              </w:rPr>
              <w:t>int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 xml:space="preserve"> y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fr-BE" w:eastAsia="nl-BE"/>
              </w:rPr>
              <w:t>)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val="fr-BE" w:eastAsia="nl-BE"/>
              </w:rPr>
              <w:t xml:space="preserve">   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{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8000FF"/>
                <w:lang w:val="en-US" w:eastAsia="nl-BE"/>
              </w:rPr>
              <w:t>int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</w:t>
            </w:r>
            <w:proofErr w:type="spellStart"/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>i</w:t>
            </w:r>
            <w:proofErr w:type="spellEnd"/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,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m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val="en-US"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       </w:t>
            </w:r>
            <w:r w:rsidRPr="009D5E57">
              <w:rPr>
                <w:rFonts w:ascii="Courier New" w:eastAsia="Times New Roman" w:hAnsi="Courier New" w:cs="Courier New"/>
                <w:color w:val="008000"/>
                <w:lang w:val="en-US" w:eastAsia="nl-BE"/>
              </w:rPr>
              <w:t>// declaration of 2 local variables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val="en-US" w:eastAsia="nl-BE"/>
              </w:rPr>
              <w:t xml:space="preserve">    </w:t>
            </w:r>
            <w:r w:rsidRPr="009D5E57">
              <w:rPr>
                <w:rFonts w:ascii="Courier New" w:eastAsia="Times New Roman" w:hAnsi="Courier New" w:cs="Courier New"/>
                <w:color w:val="8000FF"/>
                <w:lang w:eastAsia="nl-BE"/>
              </w:rPr>
              <w:t>int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a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=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x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      </w:t>
            </w:r>
            <w:r w:rsidRPr="009D5E57">
              <w:rPr>
                <w:rFonts w:ascii="Courier New" w:eastAsia="Times New Roman" w:hAnsi="Courier New" w:cs="Courier New"/>
                <w:color w:val="008000"/>
                <w:lang w:eastAsia="nl-BE"/>
              </w:rPr>
              <w:t>// stel a gelijk aan grondtal x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</w:t>
            </w:r>
            <w:proofErr w:type="spellStart"/>
            <w:r w:rsidRPr="009D5E57">
              <w:rPr>
                <w:rFonts w:ascii="Courier New" w:eastAsia="Times New Roman" w:hAnsi="Courier New" w:cs="Courier New"/>
                <w:b/>
                <w:bCs/>
                <w:color w:val="0000FF"/>
                <w:lang w:eastAsia="nl-BE"/>
              </w:rPr>
              <w:t>for</w:t>
            </w:r>
            <w:proofErr w:type="spellEnd"/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(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>i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=</w:t>
            </w:r>
            <w:r w:rsidRPr="009D5E57">
              <w:rPr>
                <w:rFonts w:ascii="Courier New" w:eastAsia="Times New Roman" w:hAnsi="Courier New" w:cs="Courier New"/>
                <w:color w:val="FF8000"/>
                <w:lang w:eastAsia="nl-BE"/>
              </w:rPr>
              <w:t>1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i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&lt;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>y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i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++)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</w:t>
            </w:r>
            <w:r w:rsidRPr="009D5E57">
              <w:rPr>
                <w:rFonts w:ascii="Courier New" w:eastAsia="Times New Roman" w:hAnsi="Courier New" w:cs="Courier New"/>
                <w:color w:val="008000"/>
                <w:lang w:eastAsia="nl-BE"/>
              </w:rPr>
              <w:t>// herhaal zolang de exponent niet bereikt is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   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{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    m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=(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>a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*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>x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);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    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    a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=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>m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;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   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}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8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FF"/>
                <w:lang w:eastAsia="nl-BE"/>
              </w:rPr>
              <w:t>return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m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;</w:t>
            </w: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       </w:t>
            </w:r>
            <w:r w:rsidRPr="009D5E57">
              <w:rPr>
                <w:rFonts w:ascii="Courier New" w:eastAsia="Times New Roman" w:hAnsi="Courier New" w:cs="Courier New"/>
                <w:color w:val="008000"/>
                <w:lang w:eastAsia="nl-BE"/>
              </w:rPr>
              <w:t>// geef de uitkomst terug aan het programma nadat de functie is volbracht</w:t>
            </w:r>
          </w:p>
          <w:p w:rsidR="009D5E57" w:rsidRPr="009D5E57" w:rsidRDefault="009D5E57" w:rsidP="009D5E57">
            <w:pPr>
              <w:shd w:val="clear" w:color="auto" w:fill="FFFFFF"/>
              <w:rPr>
                <w:rFonts w:ascii="Courier New" w:eastAsia="Times New Roman" w:hAnsi="Courier New" w:cs="Courier New"/>
                <w:color w:val="000000"/>
                <w:lang w:eastAsia="nl-BE"/>
              </w:rPr>
            </w:pPr>
            <w:r w:rsidRPr="009D5E57">
              <w:rPr>
                <w:rFonts w:ascii="Courier New" w:eastAsia="Times New Roman" w:hAnsi="Courier New" w:cs="Courier New"/>
                <w:color w:val="000000"/>
                <w:lang w:eastAsia="nl-BE"/>
              </w:rPr>
              <w:t xml:space="preserve">    </w:t>
            </w:r>
            <w:r w:rsidRPr="009D5E57">
              <w:rPr>
                <w:rFonts w:ascii="Courier New" w:eastAsia="Times New Roman" w:hAnsi="Courier New" w:cs="Courier New"/>
                <w:b/>
                <w:bCs/>
                <w:color w:val="000080"/>
                <w:lang w:eastAsia="nl-BE"/>
              </w:rPr>
              <w:t>}</w:t>
            </w:r>
          </w:p>
          <w:p w:rsidR="009D5E57" w:rsidRDefault="009D5E57" w:rsidP="00F34557"/>
        </w:tc>
      </w:tr>
    </w:tbl>
    <w:p w:rsidR="00FE0181" w:rsidRDefault="00FE0181" w:rsidP="00F34557">
      <w:pPr>
        <w:shd w:val="clear" w:color="auto" w:fill="FFFFFF"/>
      </w:pPr>
    </w:p>
    <w:p w:rsidR="00FE0181" w:rsidRDefault="00FE0181">
      <w:r>
        <w:br w:type="page"/>
      </w:r>
    </w:p>
    <w:p w:rsidR="009D5E57" w:rsidRDefault="001D0C96" w:rsidP="001D0C96">
      <w:pPr>
        <w:pStyle w:val="Kop1"/>
      </w:pPr>
      <w:r>
        <w:lastRenderedPageBreak/>
        <w:t>AD conversie</w:t>
      </w:r>
    </w:p>
    <w:p w:rsidR="001D0C96" w:rsidRDefault="001D0C96" w:rsidP="00F34557">
      <w:pPr>
        <w:shd w:val="clear" w:color="auto" w:fill="FFFFFF"/>
      </w:pPr>
    </w:p>
    <w:p w:rsidR="001D0C96" w:rsidRPr="00C31E19" w:rsidRDefault="001D0C96" w:rsidP="00752D28">
      <w:pPr>
        <w:shd w:val="clear" w:color="auto" w:fill="FFFFFF"/>
        <w:rPr>
          <w:lang w:val="en-US"/>
        </w:rPr>
      </w:pPr>
      <w:r w:rsidRPr="00C31E19">
        <w:rPr>
          <w:lang w:val="en-US"/>
        </w:rPr>
        <w:t>PIC 18F4455 (Brainbox Fun)</w:t>
      </w:r>
    </w:p>
    <w:p w:rsidR="001D0C96" w:rsidRPr="00C31E19" w:rsidRDefault="001D0C96" w:rsidP="00F34557">
      <w:pPr>
        <w:shd w:val="clear" w:color="auto" w:fill="FFFFFF"/>
        <w:rPr>
          <w:lang w:val="en-US"/>
        </w:rPr>
      </w:pPr>
    </w:p>
    <w:p w:rsidR="001D0C96" w:rsidRPr="00C31E19" w:rsidRDefault="001D0C96" w:rsidP="00F34557">
      <w:pPr>
        <w:shd w:val="clear" w:color="auto" w:fill="FFFFFF"/>
        <w:rPr>
          <w:lang w:val="en-US"/>
        </w:rPr>
      </w:pPr>
    </w:p>
    <w:p w:rsidR="001D0C96" w:rsidRPr="00C31E19" w:rsidRDefault="001D0C96" w:rsidP="00F34557">
      <w:pPr>
        <w:shd w:val="clear" w:color="auto" w:fill="FFFFFF"/>
        <w:rPr>
          <w:lang w:val="en-US"/>
        </w:rPr>
      </w:pPr>
    </w:p>
    <w:p w:rsidR="001D0C96" w:rsidRPr="00C31E19" w:rsidRDefault="00752D28">
      <w:pPr>
        <w:rPr>
          <w:lang w:val="en-US"/>
        </w:rPr>
      </w:pPr>
      <w:r>
        <w:rPr>
          <w:noProof/>
          <w:lang w:eastAsia="nl-BE"/>
        </w:rPr>
        <w:drawing>
          <wp:anchor distT="0" distB="0" distL="114300" distR="114300" simplePos="0" relativeHeight="251659264" behindDoc="0" locked="0" layoutInCell="1" allowOverlap="1" wp14:anchorId="61727ADB" wp14:editId="7FE000C4">
            <wp:simplePos x="0" y="0"/>
            <wp:positionH relativeFrom="column">
              <wp:posOffset>4445</wp:posOffset>
            </wp:positionH>
            <wp:positionV relativeFrom="paragraph">
              <wp:posOffset>825500</wp:posOffset>
            </wp:positionV>
            <wp:extent cx="5358765" cy="5010785"/>
            <wp:effectExtent l="0" t="0" r="0" b="0"/>
            <wp:wrapNone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8765" cy="5010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D0C96" w:rsidRPr="00C31E19">
        <w:rPr>
          <w:lang w:val="en-US"/>
        </w:rPr>
        <w:br w:type="page"/>
      </w:r>
    </w:p>
    <w:p w:rsidR="001D0C96" w:rsidRPr="00C31E19" w:rsidRDefault="001D0C96" w:rsidP="00B32EF5">
      <w:pPr>
        <w:pStyle w:val="Kop1"/>
        <w:rPr>
          <w:lang w:val="en-US"/>
        </w:rPr>
      </w:pPr>
      <w:r w:rsidRPr="00C31E19">
        <w:rPr>
          <w:lang w:val="en-US"/>
        </w:rPr>
        <w:lastRenderedPageBreak/>
        <w:t>Programma 9: AD conversie</w:t>
      </w:r>
    </w:p>
    <w:p w:rsidR="001D0C96" w:rsidRPr="00C31E19" w:rsidRDefault="001D0C96">
      <w:pPr>
        <w:shd w:val="clear" w:color="auto" w:fill="FFFFFF"/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A126F5" w:rsidTr="00A126F5">
        <w:tc>
          <w:tcPr>
            <w:tcW w:w="9212" w:type="dxa"/>
          </w:tcPr>
          <w:p w:rsidR="00A126F5" w:rsidRDefault="00B32EF5">
            <w:r>
              <w:t>AD convertor registers</w:t>
            </w:r>
          </w:p>
          <w:p w:rsidR="00F25274" w:rsidRDefault="00F25274"/>
        </w:tc>
      </w:tr>
    </w:tbl>
    <w:p w:rsidR="001D0C96" w:rsidRDefault="001D0C96">
      <w:pPr>
        <w:shd w:val="clear" w:color="auto" w:fill="FFFFFF"/>
      </w:pP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*This program 'reads' the analog voltage at pin AN0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 * The 8 bit result is displayed at the 8 </w:t>
      </w:r>
      <w:proofErr w:type="spellStart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 of PORTD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 * Connect a </w:t>
      </w:r>
      <w:proofErr w:type="spellStart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potmeter</w:t>
      </w:r>
      <w:proofErr w:type="spellEnd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 to AN0 (between 5V and GND)*/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// PIC18F4455 Configuration Bit Settings -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// all </w:t>
      </w:r>
      <w:proofErr w:type="spellStart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 settings are made in the bootloader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B32EF5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B32EF5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LEDARRAY PORTD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using a define to give pin a better name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B32EF5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</w:t>
      </w:r>
      <w:proofErr w:type="spellStart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alle</w:t>
      </w:r>
      <w:proofErr w:type="spellEnd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 these settings are well explained in the datasheet of the 18F4455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make all 8 bits of PORTD output - LEDS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RA0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RA1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RA2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RA3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ADFM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// 0 = Left justified -&gt; 8 bit </w:t>
      </w:r>
      <w:proofErr w:type="spellStart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adc</w:t>
      </w:r>
      <w:proofErr w:type="spellEnd"/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ACQT2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ACQT1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ACQT0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// 111 = </w:t>
      </w:r>
      <w:proofErr w:type="spellStart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Aquisition</w:t>
      </w:r>
      <w:proofErr w:type="spellEnd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 time of 20 TAD - slowest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ADCS2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ADCS2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ADCS2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FOSC/64 is necessary for 48Mhz clock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VCFG1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REF- = VSS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VCFG0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REF+ = VDD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PCFG3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PCFG2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PCFG1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PCFG0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//1011 makes AN0, AN1, AN2, AN3 all </w:t>
      </w:r>
      <w:r>
        <w:rPr>
          <w:rFonts w:ascii="Courier New" w:eastAsia="Times New Roman" w:hAnsi="Courier New" w:cs="Courier New"/>
          <w:color w:val="008000"/>
          <w:lang w:val="en-US" w:eastAsia="nl-BE"/>
        </w:rPr>
        <w:t>AD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 pins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     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all other AD pins are normal digital IO pins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CHS3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CHS2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CHS1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CHS0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0000 = Select Channel AN0 for AD conversion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ADON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switch AD convertor on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32EF5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ADCON0bits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GODONE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Start AD conversion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B32EF5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>GODONE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{}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// wait for AD conversion to complete</w:t>
      </w: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LEDARRAY 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ADRESH</w:t>
      </w:r>
      <w:r w:rsidRPr="00B32EF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 xml:space="preserve">// show 8 bit AD result on LEDS of </w:t>
      </w:r>
      <w:proofErr w:type="spellStart"/>
      <w:r w:rsidRPr="00B32EF5">
        <w:rPr>
          <w:rFonts w:ascii="Courier New" w:eastAsia="Times New Roman" w:hAnsi="Courier New" w:cs="Courier New"/>
          <w:color w:val="008000"/>
          <w:lang w:val="en-US" w:eastAsia="nl-BE"/>
        </w:rPr>
        <w:t>portD</w:t>
      </w:r>
      <w:proofErr w:type="spellEnd"/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B32EF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B32EF5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B32EF5" w:rsidRDefault="00B32EF5" w:rsidP="00B32EF5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lang w:eastAsia="nl-BE"/>
        </w:rPr>
      </w:pPr>
      <w:r w:rsidRPr="00B32EF5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B32EF5" w:rsidRDefault="00B32EF5" w:rsidP="00B32EF5">
      <w:pPr>
        <w:rPr>
          <w:rFonts w:eastAsia="Times New Roman"/>
          <w:lang w:eastAsia="nl-BE"/>
        </w:rPr>
      </w:pPr>
      <w:r>
        <w:rPr>
          <w:rFonts w:eastAsia="Times New Roman"/>
          <w:lang w:eastAsia="nl-BE"/>
        </w:rPr>
        <w:br w:type="page"/>
      </w:r>
    </w:p>
    <w:p w:rsidR="00B32EF5" w:rsidRDefault="00B32EF5" w:rsidP="005D5555">
      <w:pPr>
        <w:pStyle w:val="Kop1"/>
        <w:rPr>
          <w:rFonts w:eastAsia="Times New Roman"/>
          <w:lang w:eastAsia="nl-BE"/>
        </w:rPr>
      </w:pPr>
      <w:r>
        <w:rPr>
          <w:rFonts w:eastAsia="Times New Roman"/>
          <w:lang w:eastAsia="nl-BE"/>
        </w:rPr>
        <w:lastRenderedPageBreak/>
        <w:t>Programma 10: gebruik van arrays</w:t>
      </w:r>
      <w:r w:rsidR="005D5555">
        <w:rPr>
          <w:rFonts w:eastAsia="Times New Roman"/>
          <w:lang w:eastAsia="nl-BE"/>
        </w:rPr>
        <w:t xml:space="preserve"> – gemiddelde van metingen</w:t>
      </w:r>
    </w:p>
    <w:p w:rsid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5D5555" w:rsidTr="005D5555">
        <w:tc>
          <w:tcPr>
            <w:tcW w:w="9212" w:type="dxa"/>
          </w:tcPr>
          <w:p w:rsidR="005D5555" w:rsidRPr="005D5555" w:rsidRDefault="005D5555" w:rsidP="005D5555">
            <w:r w:rsidRPr="005D5555">
              <w:t xml:space="preserve">Arrays zijn een ideale manier om data in verschillende cellen het ram geheugen als groep aan te spreken. </w:t>
            </w:r>
          </w:p>
          <w:p w:rsidR="005D5555" w:rsidRDefault="005D5555" w:rsidP="005D5555">
            <w:pPr>
              <w:rPr>
                <w:rFonts w:ascii="Courier New" w:eastAsia="Times New Roman" w:hAnsi="Courier New" w:cs="Courier New"/>
                <w:color w:val="000000"/>
                <w:lang w:eastAsia="nl-BE"/>
              </w:rPr>
            </w:pPr>
            <w:r w:rsidRPr="005D5555">
              <w:t xml:space="preserve">Met dit programma demonstreren we een </w:t>
            </w:r>
            <w:r>
              <w:t>“</w:t>
            </w:r>
            <w:proofErr w:type="spellStart"/>
            <w:r w:rsidRPr="005D5555">
              <w:t>moving</w:t>
            </w:r>
            <w:proofErr w:type="spellEnd"/>
            <w:r w:rsidRPr="005D5555">
              <w:t xml:space="preserve"> </w:t>
            </w:r>
            <w:proofErr w:type="spellStart"/>
            <w:r w:rsidRPr="005D5555">
              <w:t>average</w:t>
            </w:r>
            <w:proofErr w:type="spellEnd"/>
            <w:r w:rsidRPr="005D5555">
              <w:t xml:space="preserve"> </w:t>
            </w:r>
            <w:proofErr w:type="spellStart"/>
            <w:r w:rsidRPr="005D5555">
              <w:t>window</w:t>
            </w:r>
            <w:proofErr w:type="spellEnd"/>
            <w:r>
              <w:t>”</w:t>
            </w:r>
            <w:r w:rsidRPr="005D5555">
              <w:t xml:space="preserve"> filter die steeds het gemiddelde van de laatste 10 metingen weergeeft.</w:t>
            </w:r>
          </w:p>
        </w:tc>
      </w:tr>
    </w:tbl>
    <w:p w:rsid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B32EF5" w:rsidRPr="00B32EF5" w:rsidRDefault="00B32EF5" w:rsidP="00B32EF5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5D5555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5D5555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LEDARRAY PORTD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using a define to give pin a better name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804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samples 10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avg</w:t>
      </w:r>
      <w:proofErr w:type="spellEnd"/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[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sample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]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;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proofErr w:type="spellStart"/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int</w:t>
      </w:r>
      <w:proofErr w:type="spellEnd"/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total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proofErr w:type="spellStart"/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int</w:t>
      </w:r>
      <w:proofErr w:type="spellEnd"/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average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delay_10m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n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5D5555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n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-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!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__</w:t>
      </w:r>
      <w:proofErr w:type="spellStart"/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</w:t>
      </w:r>
      <w:proofErr w:type="spellStart"/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alle</w:t>
      </w:r>
      <w:proofErr w:type="spellEnd"/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 xml:space="preserve"> these settings are well explained in the datasheet of the 18F4455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make all 8 bits of PORTD output - LEDS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RA0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RA1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RA2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RA3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ADFM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 xml:space="preserve">// 0 = Left justified -&gt; 8 bit </w:t>
      </w:r>
      <w:proofErr w:type="spellStart"/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adc</w:t>
      </w:r>
      <w:proofErr w:type="spellEnd"/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ACQT2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ACQT1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ACQT0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 xml:space="preserve">// 111 = </w:t>
      </w:r>
      <w:proofErr w:type="spellStart"/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Aquisition</w:t>
      </w:r>
      <w:proofErr w:type="spellEnd"/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 xml:space="preserve"> time of 20 TAD - slowest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ADCS2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ADCS2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ADCS2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FOSC/64 is necessary for 48Mhz clock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VCFG1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REF- = VSS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VCFG0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REF+ = VDD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PCFG3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PCFG2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PCFG1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PCFG0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 xml:space="preserve">//1011 makes AN0, AN1, AN2, AN3 all </w:t>
      </w:r>
      <w:r>
        <w:rPr>
          <w:rFonts w:ascii="Courier New" w:eastAsia="Times New Roman" w:hAnsi="Courier New" w:cs="Courier New"/>
          <w:color w:val="008000"/>
          <w:lang w:val="en-US" w:eastAsia="nl-BE"/>
        </w:rPr>
        <w:t>AD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 xml:space="preserve"> pins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   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all other AD pins are normal digital IO pins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CHS3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CHS2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CHS1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CHS0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0000 = Select Channel AN0 for AD conversion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ADON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switch AD convertor on</w:t>
      </w:r>
    </w:p>
    <w:p w:rsidR="005D5555" w:rsidRDefault="005D5555" w:rsidP="005D5555">
      <w:pPr>
        <w:shd w:val="clear" w:color="auto" w:fill="FFFFFF"/>
        <w:rPr>
          <w:rFonts w:eastAsia="Times New Roman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5D5555" w:rsidRDefault="005D5555">
      <w:pPr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</w:pPr>
      <w:r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br w:type="page"/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lastRenderedPageBreak/>
        <w:t>while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ADCON0bit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GODONE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Start AD conversion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5D5555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GODONE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{}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wait for AD conversion to complete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5D5555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for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sample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gt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-)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</w:t>
      </w:r>
      <w:proofErr w:type="spellStart"/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avg</w:t>
      </w:r>
      <w:proofErr w:type="spellEnd"/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[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x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]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avg</w:t>
      </w:r>
      <w:proofErr w:type="spellEnd"/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[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x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2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]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shift all registers 1 place up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proofErr w:type="spellStart"/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avg</w:t>
      </w:r>
      <w:proofErr w:type="spellEnd"/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[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]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ADRESH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 xml:space="preserve">// put last AD value in </w:t>
      </w:r>
      <w:proofErr w:type="spellStart"/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avg</w:t>
      </w:r>
      <w:proofErr w:type="spellEnd"/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[0]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5D5555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for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D5555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sample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gt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-)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total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total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avg</w:t>
      </w:r>
      <w:proofErr w:type="spellEnd"/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[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>x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]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add all register values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average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total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/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sample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divide by number of values to average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LEDARRAY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average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 xml:space="preserve">// show average on 8 </w:t>
      </w:r>
      <w:proofErr w:type="spellStart"/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leds</w:t>
      </w:r>
      <w:proofErr w:type="spellEnd"/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total 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reset total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delay_10ms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D5555">
        <w:rPr>
          <w:rFonts w:ascii="Courier New" w:eastAsia="Times New Roman" w:hAnsi="Courier New" w:cs="Courier New"/>
          <w:color w:val="FF8000"/>
          <w:lang w:val="en-US" w:eastAsia="nl-BE"/>
        </w:rPr>
        <w:t>50</w:t>
      </w:r>
      <w:r w:rsidRPr="005D5555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</w:t>
      </w:r>
      <w:r w:rsidRPr="005D5555">
        <w:rPr>
          <w:rFonts w:ascii="Courier New" w:eastAsia="Times New Roman" w:hAnsi="Courier New" w:cs="Courier New"/>
          <w:color w:val="008000"/>
          <w:lang w:val="en-US" w:eastAsia="nl-BE"/>
        </w:rPr>
        <w:t>// wait 500msec for next measurement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5D5555" w:rsidRPr="005D5555" w:rsidRDefault="005D5555" w:rsidP="005D5555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5D5555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5D5555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5D5555" w:rsidRDefault="005D5555" w:rsidP="005D5555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lang w:eastAsia="nl-BE"/>
        </w:rPr>
      </w:pPr>
      <w:r w:rsidRPr="005D5555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5D5555" w:rsidRDefault="005D5555" w:rsidP="005D5555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lang w:eastAsia="nl-BE"/>
        </w:rPr>
      </w:pPr>
    </w:p>
    <w:p w:rsidR="005D5555" w:rsidRDefault="005D5555" w:rsidP="005D5555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lang w:eastAsia="nl-BE"/>
        </w:rPr>
      </w:pPr>
    </w:p>
    <w:p w:rsidR="005D5555" w:rsidRDefault="005D5555" w:rsidP="005D5555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lang w:eastAsia="nl-BE"/>
        </w:rPr>
      </w:pPr>
    </w:p>
    <w:p w:rsidR="005D5555" w:rsidRPr="005D5555" w:rsidRDefault="005D5555" w:rsidP="005D5555">
      <w:pPr>
        <w:pStyle w:val="Kop2"/>
        <w:rPr>
          <w:rFonts w:ascii="Times New Roman" w:eastAsia="Times New Roman" w:hAnsi="Times New Roman" w:cs="Times New Roman"/>
          <w:sz w:val="24"/>
          <w:szCs w:val="24"/>
          <w:lang w:eastAsia="nl-BE"/>
        </w:rPr>
      </w:pPr>
      <w:r>
        <w:rPr>
          <w:rFonts w:eastAsia="Times New Roman"/>
          <w:lang w:eastAsia="nl-BE"/>
        </w:rPr>
        <w:t>Array avg[10]</w:t>
      </w:r>
    </w:p>
    <w:p w:rsidR="001D0C96" w:rsidRDefault="001D0C96">
      <w:pPr>
        <w:shd w:val="clear" w:color="auto" w:fill="FFFFFF"/>
      </w:pPr>
    </w:p>
    <w:p w:rsidR="005D5555" w:rsidRDefault="005D5555">
      <w:pPr>
        <w:shd w:val="clear" w:color="auto" w:fill="FFFFFF"/>
      </w:pPr>
      <w:r>
        <w:object w:dxaOrig="9070" w:dyaOrig="3495">
          <v:shape id="_x0000_i1027" type="#_x0000_t75" style="width:453.75pt;height:174.55pt" o:ole="">
            <v:imagedata r:id="rId13" o:title=""/>
          </v:shape>
          <o:OLEObject Type="Embed" ProgID="Visio.Drawing.11" ShapeID="_x0000_i1027" DrawAspect="Content" ObjectID="_1548157645" r:id="rId14"/>
        </w:object>
      </w:r>
    </w:p>
    <w:p w:rsidR="00C31E19" w:rsidRDefault="00C31E19">
      <w:r>
        <w:br w:type="page"/>
      </w:r>
    </w:p>
    <w:p w:rsidR="005D5555" w:rsidRDefault="00C31E19" w:rsidP="00C31E19">
      <w:pPr>
        <w:pStyle w:val="Kop1"/>
      </w:pPr>
      <w:r>
        <w:lastRenderedPageBreak/>
        <w:t>Externe interrupt</w:t>
      </w:r>
    </w:p>
    <w:p w:rsidR="00C31E19" w:rsidRDefault="00C31E19">
      <w:pPr>
        <w:shd w:val="clear" w:color="auto" w:fill="FFFFFF"/>
      </w:pPr>
    </w:p>
    <w:p w:rsidR="00C31E19" w:rsidRDefault="00C31E19">
      <w:pPr>
        <w:shd w:val="clear" w:color="auto" w:fill="FFFFFF"/>
      </w:pPr>
    </w:p>
    <w:p w:rsidR="00C31E19" w:rsidRDefault="00C31E19">
      <w:pPr>
        <w:shd w:val="clear" w:color="auto" w:fill="FFFFFF"/>
      </w:pPr>
      <w:r>
        <w:rPr>
          <w:noProof/>
          <w:lang w:eastAsia="nl-BE"/>
        </w:rPr>
        <w:drawing>
          <wp:inline distT="0" distB="0" distL="0" distR="0" wp14:anchorId="1DC336BD" wp14:editId="2D03DE18">
            <wp:extent cx="5760720" cy="3306626"/>
            <wp:effectExtent l="0" t="0" r="0" b="8255"/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06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64B6" w:rsidRDefault="004164B6">
      <w:pPr>
        <w:shd w:val="clear" w:color="auto" w:fill="FFFFFF"/>
      </w:pPr>
    </w:p>
    <w:p w:rsidR="004164B6" w:rsidRDefault="004164B6">
      <w:pPr>
        <w:shd w:val="clear" w:color="auto" w:fill="FFFFFF"/>
      </w:pPr>
    </w:p>
    <w:p w:rsidR="004164B6" w:rsidRDefault="004164B6">
      <w:pPr>
        <w:rPr>
          <w:rFonts w:ascii="Courier New" w:eastAsia="Times New Roman" w:hAnsi="Courier New" w:cs="Courier New"/>
          <w:color w:val="804000"/>
          <w:lang w:val="en-US" w:eastAsia="nl-BE"/>
        </w:rPr>
      </w:pPr>
      <w:r>
        <w:rPr>
          <w:noProof/>
          <w:lang w:eastAsia="nl-BE"/>
        </w:rPr>
        <w:drawing>
          <wp:inline distT="0" distB="0" distL="0" distR="0" wp14:anchorId="1A9D0F7F" wp14:editId="4D12C36C">
            <wp:extent cx="5760720" cy="777201"/>
            <wp:effectExtent l="0" t="0" r="0" b="4445"/>
            <wp:docPr id="7" name="Afbeelding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777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64B6" w:rsidRDefault="004164B6">
      <w:pPr>
        <w:rPr>
          <w:rFonts w:ascii="Courier New" w:eastAsia="Times New Roman" w:hAnsi="Courier New" w:cs="Courier New"/>
          <w:color w:val="804000"/>
          <w:lang w:val="en-US" w:eastAsia="nl-BE"/>
        </w:rPr>
      </w:pPr>
    </w:p>
    <w:p w:rsidR="004164B6" w:rsidRDefault="004164B6">
      <w:pPr>
        <w:rPr>
          <w:rFonts w:ascii="Courier New" w:eastAsia="Times New Roman" w:hAnsi="Courier New" w:cs="Courier New"/>
          <w:color w:val="804000"/>
          <w:lang w:val="en-US" w:eastAsia="nl-BE"/>
        </w:rPr>
      </w:pPr>
      <w:r>
        <w:rPr>
          <w:noProof/>
          <w:lang w:eastAsia="nl-BE"/>
        </w:rPr>
        <w:drawing>
          <wp:inline distT="0" distB="0" distL="0" distR="0" wp14:anchorId="34671ADE" wp14:editId="395FDF5A">
            <wp:extent cx="5760720" cy="790063"/>
            <wp:effectExtent l="0" t="0" r="0" b="0"/>
            <wp:docPr id="8" name="Afbeelding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790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64B6" w:rsidRDefault="004164B6">
      <w:pPr>
        <w:rPr>
          <w:rFonts w:ascii="Courier New" w:eastAsia="Times New Roman" w:hAnsi="Courier New" w:cs="Courier New"/>
          <w:color w:val="804000"/>
          <w:lang w:val="en-US" w:eastAsia="nl-BE"/>
        </w:rPr>
      </w:pPr>
    </w:p>
    <w:p w:rsidR="004164B6" w:rsidRDefault="004164B6">
      <w:pPr>
        <w:rPr>
          <w:rFonts w:ascii="Courier New" w:eastAsia="Times New Roman" w:hAnsi="Courier New" w:cs="Courier New"/>
          <w:color w:val="804000"/>
          <w:lang w:val="en-US" w:eastAsia="nl-BE"/>
        </w:rPr>
      </w:pPr>
      <w:r>
        <w:rPr>
          <w:noProof/>
          <w:lang w:eastAsia="nl-BE"/>
        </w:rPr>
        <w:drawing>
          <wp:inline distT="0" distB="0" distL="0" distR="0" wp14:anchorId="6A7C4857" wp14:editId="1ABDC720">
            <wp:extent cx="5760720" cy="810274"/>
            <wp:effectExtent l="0" t="0" r="0" b="8890"/>
            <wp:docPr id="10" name="Afbeelding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810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64B6" w:rsidRDefault="004164B6">
      <w:pPr>
        <w:rPr>
          <w:rFonts w:ascii="Courier New" w:eastAsia="Times New Roman" w:hAnsi="Courier New" w:cs="Courier New"/>
          <w:color w:val="804000"/>
          <w:lang w:val="en-US" w:eastAsia="nl-BE"/>
        </w:rPr>
      </w:pPr>
    </w:p>
    <w:p w:rsidR="004164B6" w:rsidRDefault="004164B6">
      <w:pPr>
        <w:rPr>
          <w:rFonts w:ascii="Courier New" w:eastAsia="Times New Roman" w:hAnsi="Courier New" w:cs="Courier New"/>
          <w:color w:val="804000"/>
          <w:lang w:val="en-US" w:eastAsia="nl-BE"/>
        </w:rPr>
      </w:pPr>
      <w:r>
        <w:rPr>
          <w:rFonts w:ascii="Courier New" w:eastAsia="Times New Roman" w:hAnsi="Courier New" w:cs="Courier New"/>
          <w:color w:val="804000"/>
          <w:lang w:val="en-US" w:eastAsia="nl-BE"/>
        </w:rPr>
        <w:br w:type="page"/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804000"/>
          <w:lang w:val="en-US" w:eastAsia="nl-BE"/>
        </w:rPr>
        <w:lastRenderedPageBreak/>
        <w:t>#include &lt;</w:t>
      </w:r>
      <w:proofErr w:type="spellStart"/>
      <w:r w:rsidRPr="004164B6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4164B6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4164B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</w:t>
      </w:r>
      <w:proofErr w:type="spellStart"/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alle</w:t>
      </w:r>
      <w:proofErr w:type="spellEnd"/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 xml:space="preserve"> these settings are well explained in the datasheet of the 18F4455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make all 8 bits of PORTD output - LEDS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PORTD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color w:val="FF8000"/>
          <w:lang w:val="en-US" w:eastAsia="nl-BE"/>
        </w:rPr>
        <w:t>0x0F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set 4 LSB's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Settings to generate an interrupt at INT2(RB2) on rising edge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Bbits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RB2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set RB2 as input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INTCON2bits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INTEDG2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 xml:space="preserve">// 1 = Interrupt on rising edge 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INTCON3bits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INT2IE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 xml:space="preserve">// 1 = Enables the INT2 external interrupt 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proofErr w:type="spellStart"/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>INTCONbits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>GIE</w:t>
      </w:r>
      <w:proofErr w:type="spellEnd"/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1 = Enables all unmasked interrupts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4164B6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4164B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 xml:space="preserve">// do nothing at all    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interrupt </w:t>
      </w:r>
      <w:proofErr w:type="spellStart"/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>tc_int</w:t>
      </w:r>
      <w:proofErr w:type="spellEnd"/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4164B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ab/>
      </w:r>
      <w:r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ab/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interrupt routine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INTCON3bits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INT2IF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4164B6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 xml:space="preserve">// 1 = The INT2 external interrupt occurred 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     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(must be cleared in software) - by making it 0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PORTD 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PORTD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^</w:t>
      </w:r>
      <w:r w:rsidRPr="004164B6">
        <w:rPr>
          <w:rFonts w:ascii="Courier New" w:eastAsia="Times New Roman" w:hAnsi="Courier New" w:cs="Courier New"/>
          <w:color w:val="FF8000"/>
          <w:lang w:val="en-US" w:eastAsia="nl-BE"/>
        </w:rPr>
        <w:t>0b11111111</w:t>
      </w:r>
      <w:r w:rsidRPr="004164B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4164B6">
        <w:rPr>
          <w:rFonts w:ascii="Courier New" w:eastAsia="Times New Roman" w:hAnsi="Courier New" w:cs="Courier New"/>
          <w:color w:val="008000"/>
          <w:lang w:val="en-US" w:eastAsia="nl-BE"/>
        </w:rPr>
        <w:t>// flip all bits of PORTD (EXOR)</w:t>
      </w:r>
    </w:p>
    <w:p w:rsidR="004164B6" w:rsidRPr="004164B6" w:rsidRDefault="004164B6" w:rsidP="004164B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4164B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4164B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  <w:r w:rsidRPr="004164B6">
        <w:rPr>
          <w:rFonts w:ascii="Courier New" w:eastAsia="Times New Roman" w:hAnsi="Courier New" w:cs="Courier New"/>
          <w:color w:val="000000"/>
          <w:lang w:eastAsia="nl-BE"/>
        </w:rPr>
        <w:t xml:space="preserve">   </w:t>
      </w:r>
    </w:p>
    <w:p w:rsidR="004164B6" w:rsidRDefault="004164B6">
      <w:r>
        <w:br w:type="page"/>
      </w:r>
    </w:p>
    <w:p w:rsidR="00C31E19" w:rsidRDefault="004164B6" w:rsidP="008E7D0B">
      <w:pPr>
        <w:pStyle w:val="Kop1"/>
      </w:pPr>
      <w:r>
        <w:lastRenderedPageBreak/>
        <w:t>TIMER0 interrupt</w:t>
      </w:r>
      <w:r w:rsidR="00633A99">
        <w:t xml:space="preserve"> – 1 seconde</w:t>
      </w:r>
    </w:p>
    <w:p w:rsidR="004164B6" w:rsidRDefault="004164B6">
      <w:pPr>
        <w:shd w:val="clear" w:color="auto" w:fill="FFFFFF"/>
      </w:pPr>
    </w:p>
    <w:p w:rsidR="004164B6" w:rsidRDefault="004164B6">
      <w:pPr>
        <w:shd w:val="clear" w:color="auto" w:fill="FFFFFF"/>
      </w:pPr>
    </w:p>
    <w:p w:rsidR="008E7D0B" w:rsidRDefault="008E7D0B">
      <w:pPr>
        <w:shd w:val="clear" w:color="auto" w:fill="FFFFFF"/>
      </w:pPr>
      <w:r>
        <w:rPr>
          <w:noProof/>
          <w:lang w:eastAsia="nl-BE"/>
        </w:rPr>
        <w:drawing>
          <wp:inline distT="0" distB="0" distL="0" distR="0" wp14:anchorId="0B42AA5A" wp14:editId="1A9706F3">
            <wp:extent cx="5760720" cy="2104996"/>
            <wp:effectExtent l="0" t="0" r="0" b="0"/>
            <wp:docPr id="11" name="Afbeelding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0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D0B" w:rsidRDefault="008E7D0B">
      <w:pPr>
        <w:shd w:val="clear" w:color="auto" w:fill="FFFFFF"/>
      </w:pPr>
    </w:p>
    <w:tbl>
      <w:tblPr>
        <w:tblW w:w="86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40"/>
        <w:gridCol w:w="1240"/>
        <w:gridCol w:w="1240"/>
        <w:gridCol w:w="1240"/>
        <w:gridCol w:w="1240"/>
        <w:gridCol w:w="1240"/>
        <w:gridCol w:w="1310"/>
      </w:tblGrid>
      <w:tr w:rsidR="008E7D0B" w:rsidRPr="008E7D0B" w:rsidTr="008E7D0B">
        <w:trPr>
          <w:trHeight w:val="300"/>
        </w:trPr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/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is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/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is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/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is</w:t>
            </w:r>
          </w:p>
        </w:tc>
      </w:tr>
      <w:tr w:rsidR="008E7D0B" w:rsidRPr="008E7D0B" w:rsidTr="008E7D0B">
        <w:trPr>
          <w:trHeight w:val="300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8000000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1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highlight w:val="yellow"/>
                <w:lang w:eastAsia="nl-BE"/>
              </w:rPr>
              <w:t>46875</w:t>
            </w:r>
          </w:p>
        </w:tc>
      </w:tr>
      <w:tr w:rsidR="008E7D0B" w:rsidRPr="008E7D0B" w:rsidTr="008E7D0B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8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6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23437,5</w:t>
            </w:r>
          </w:p>
        </w:tc>
      </w:tr>
      <w:tr w:rsidR="008E7D0B" w:rsidRPr="008E7D0B" w:rsidTr="008E7D0B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8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3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1718,75</w:t>
            </w:r>
          </w:p>
        </w:tc>
      </w:tr>
      <w:tr w:rsidR="008E7D0B" w:rsidRPr="008E7D0B" w:rsidTr="008E7D0B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8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8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5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5859,375</w:t>
            </w:r>
          </w:p>
        </w:tc>
      </w:tr>
      <w:tr w:rsidR="008E7D0B" w:rsidRPr="008E7D0B" w:rsidTr="008E7D0B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8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1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75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2929,6875</w:t>
            </w:r>
          </w:p>
        </w:tc>
      </w:tr>
      <w:tr w:rsidR="008E7D0B" w:rsidRPr="008E7D0B" w:rsidTr="008E7D0B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8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3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375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464,84375</w:t>
            </w:r>
          </w:p>
        </w:tc>
      </w:tr>
      <w:tr w:rsidR="008E7D0B" w:rsidRPr="008E7D0B" w:rsidTr="008E7D0B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8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6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875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732,421875</w:t>
            </w:r>
          </w:p>
        </w:tc>
      </w:tr>
      <w:tr w:rsidR="008E7D0B" w:rsidRPr="008E7D0B" w:rsidTr="008E7D0B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8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128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9375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366,2109375</w:t>
            </w:r>
          </w:p>
        </w:tc>
      </w:tr>
      <w:tr w:rsidR="008E7D0B" w:rsidRPr="008E7D0B" w:rsidTr="008E7D0B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8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20000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46875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6100"/>
                <w:sz w:val="22"/>
                <w:szCs w:val="22"/>
                <w:lang w:eastAsia="nl-BE"/>
              </w:rPr>
              <w:t>25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7D0B" w:rsidRPr="008E7D0B" w:rsidRDefault="008E7D0B" w:rsidP="008E7D0B">
            <w:pPr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</w:pPr>
            <w:r w:rsidRPr="008E7D0B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nl-BE"/>
              </w:rPr>
              <w:t>183,1054688</w:t>
            </w:r>
          </w:p>
        </w:tc>
      </w:tr>
    </w:tbl>
    <w:p w:rsidR="008E7D0B" w:rsidRDefault="008E7D0B">
      <w:pPr>
        <w:shd w:val="clear" w:color="auto" w:fill="FFFFFF"/>
      </w:pPr>
    </w:p>
    <w:p w:rsidR="008E7D0B" w:rsidRDefault="008E7D0B">
      <w:pPr>
        <w:shd w:val="clear" w:color="auto" w:fill="FFFFFF"/>
      </w:pPr>
      <w:r>
        <w:rPr>
          <w:noProof/>
          <w:lang w:eastAsia="nl-BE"/>
        </w:rPr>
        <w:drawing>
          <wp:inline distT="0" distB="0" distL="0" distR="0" wp14:anchorId="7BDBFDA0" wp14:editId="1D613FD9">
            <wp:extent cx="3864265" cy="3493698"/>
            <wp:effectExtent l="0" t="0" r="3175" b="0"/>
            <wp:docPr id="12" name="Afbeelding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66080" cy="3495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D0B" w:rsidRDefault="008E7D0B" w:rsidP="008E7D0B">
      <w:r>
        <w:br w:type="page"/>
      </w: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633A99" w:rsidRPr="00633A99" w:rsidTr="00633A99">
        <w:tc>
          <w:tcPr>
            <w:tcW w:w="9212" w:type="dxa"/>
          </w:tcPr>
          <w:p w:rsidR="00633A99" w:rsidRPr="00633A99" w:rsidRDefault="00633A99" w:rsidP="00633A99">
            <w:r w:rsidRPr="00633A99">
              <w:lastRenderedPageBreak/>
              <w:t xml:space="preserve">Dit programma gebruikt TIMER0 in 8 bit mode om exact elke seconde de toestand van de </w:t>
            </w:r>
            <w:proofErr w:type="spellStart"/>
            <w:r w:rsidRPr="00633A99">
              <w:t>leds</w:t>
            </w:r>
            <w:proofErr w:type="spellEnd"/>
            <w:r w:rsidRPr="00633A99">
              <w:t xml:space="preserve"> aan PORTD te veranderen. TMR0 staat zo ingesteld dat deze 46875 interrupt per seconde veroorzaakt. </w:t>
            </w:r>
          </w:p>
          <w:p w:rsidR="00633A99" w:rsidRPr="00633A99" w:rsidRDefault="00633A99" w:rsidP="00633A99">
            <w:pPr>
              <w:rPr>
                <w:rFonts w:ascii="Courier New" w:eastAsia="Times New Roman" w:hAnsi="Courier New" w:cs="Courier New"/>
                <w:color w:val="804000"/>
                <w:lang w:eastAsia="nl-BE"/>
              </w:rPr>
            </w:pPr>
          </w:p>
        </w:tc>
      </w:tr>
    </w:tbl>
    <w:p w:rsidR="00633A99" w:rsidRPr="00633A99" w:rsidRDefault="00633A99" w:rsidP="00E8342C">
      <w:pPr>
        <w:shd w:val="clear" w:color="auto" w:fill="FFFFFF"/>
        <w:rPr>
          <w:rFonts w:ascii="Courier New" w:eastAsia="Times New Roman" w:hAnsi="Courier New" w:cs="Courier New"/>
          <w:color w:val="804000"/>
          <w:lang w:eastAsia="nl-BE"/>
        </w:rPr>
      </w:pP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E8342C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E8342C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proofErr w:type="spellStart"/>
      <w:r w:rsidRPr="00E8342C">
        <w:rPr>
          <w:rFonts w:ascii="Courier New" w:eastAsia="Times New Roman" w:hAnsi="Courier New" w:cs="Courier New"/>
          <w:color w:val="8000FF"/>
          <w:lang w:eastAsia="nl-BE"/>
        </w:rPr>
        <w:t>unsigned</w:t>
      </w:r>
      <w:proofErr w:type="spellEnd"/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8000FF"/>
          <w:lang w:eastAsia="nl-BE"/>
        </w:rPr>
        <w:t>int</w:t>
      </w: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proofErr w:type="spellStart"/>
      <w:r w:rsidRPr="00E8342C">
        <w:rPr>
          <w:rFonts w:ascii="Courier New" w:eastAsia="Times New Roman" w:hAnsi="Courier New" w:cs="Courier New"/>
          <w:color w:val="000000"/>
          <w:lang w:eastAsia="nl-BE"/>
        </w:rPr>
        <w:t>secteller</w:t>
      </w:r>
      <w:proofErr w:type="spellEnd"/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E8342C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eastAsia="nl-BE"/>
        </w:rPr>
        <w:t>0</w:t>
      </w:r>
      <w:r w:rsidRPr="00E8342C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008000"/>
          <w:lang w:eastAsia="nl-BE"/>
        </w:rPr>
        <w:t>// 0-65535 - moet tot 46875 kunnen tellen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E8342C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</w:t>
      </w:r>
      <w:proofErr w:type="spellStart"/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alle</w:t>
      </w:r>
      <w:proofErr w:type="spellEnd"/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 these settings are well explained in the datasheet of the 18F4455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make all 8 bits of PORTD output - LEDS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PORTD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0x0F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set 4 LSB's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Settings to generate an interrupt after 1sec using TMR0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T0CONbits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TMR0ON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//1 = Enables Timer0 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T0CONbits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T08BIT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// 1 = Timer0 is configured as an 8-bit timer/counter 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fr-BE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E8342C">
        <w:rPr>
          <w:rFonts w:ascii="Courier New" w:eastAsia="Times New Roman" w:hAnsi="Courier New" w:cs="Courier New"/>
          <w:color w:val="000000"/>
          <w:lang w:val="fr-BE" w:eastAsia="nl-BE"/>
        </w:rPr>
        <w:t>T0CONbits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.</w:t>
      </w:r>
      <w:r w:rsidRPr="00E8342C">
        <w:rPr>
          <w:rFonts w:ascii="Courier New" w:eastAsia="Times New Roman" w:hAnsi="Courier New" w:cs="Courier New"/>
          <w:color w:val="000000"/>
          <w:lang w:val="fr-BE" w:eastAsia="nl-BE"/>
        </w:rPr>
        <w:t xml:space="preserve">T0CS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fr-BE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fr-BE" w:eastAsia="nl-BE"/>
        </w:rPr>
        <w:t>0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fr-BE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fr-BE" w:eastAsia="nl-BE"/>
        </w:rPr>
        <w:t xml:space="preserve">     </w:t>
      </w:r>
      <w:r w:rsidRPr="00E8342C">
        <w:rPr>
          <w:rFonts w:ascii="Courier New" w:eastAsia="Times New Roman" w:hAnsi="Courier New" w:cs="Courier New"/>
          <w:color w:val="008000"/>
          <w:lang w:val="fr-BE" w:eastAsia="nl-BE"/>
        </w:rPr>
        <w:t xml:space="preserve">// 0 = </w:t>
      </w:r>
      <w:proofErr w:type="spellStart"/>
      <w:r w:rsidRPr="00E8342C">
        <w:rPr>
          <w:rFonts w:ascii="Courier New" w:eastAsia="Times New Roman" w:hAnsi="Courier New" w:cs="Courier New"/>
          <w:color w:val="008000"/>
          <w:lang w:val="fr-BE" w:eastAsia="nl-BE"/>
        </w:rPr>
        <w:t>Internal</w:t>
      </w:r>
      <w:proofErr w:type="spellEnd"/>
      <w:r w:rsidRPr="00E8342C">
        <w:rPr>
          <w:rFonts w:ascii="Courier New" w:eastAsia="Times New Roman" w:hAnsi="Courier New" w:cs="Courier New"/>
          <w:color w:val="008000"/>
          <w:lang w:val="fr-BE" w:eastAsia="nl-BE"/>
        </w:rPr>
        <w:t xml:space="preserve"> instruction cycle </w:t>
      </w:r>
      <w:proofErr w:type="spellStart"/>
      <w:r w:rsidRPr="00E8342C">
        <w:rPr>
          <w:rFonts w:ascii="Courier New" w:eastAsia="Times New Roman" w:hAnsi="Courier New" w:cs="Courier New"/>
          <w:color w:val="008000"/>
          <w:lang w:val="fr-BE" w:eastAsia="nl-BE"/>
        </w:rPr>
        <w:t>clock</w:t>
      </w:r>
      <w:proofErr w:type="spellEnd"/>
      <w:r w:rsidRPr="00E8342C">
        <w:rPr>
          <w:rFonts w:ascii="Courier New" w:eastAsia="Times New Roman" w:hAnsi="Courier New" w:cs="Courier New"/>
          <w:color w:val="008000"/>
          <w:lang w:val="fr-BE" w:eastAsia="nl-BE"/>
        </w:rPr>
        <w:t xml:space="preserve"> (CLKO) 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fr-BE" w:eastAsia="nl-BE"/>
        </w:rPr>
        <w:t xml:space="preserve">    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>T0CONbits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PSA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// 1 = Timer0 clock input bypasses </w:t>
      </w:r>
      <w:proofErr w:type="spellStart"/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prescaler</w:t>
      </w:r>
      <w:proofErr w:type="spellEnd"/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INTCONbits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T0IE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Enable interrupt on Timer0 overflow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proofErr w:type="spellStart"/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>INTCONbits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>GIE</w:t>
      </w:r>
      <w:proofErr w:type="spellEnd"/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1 = Enables all unmasked interrupts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E8342C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// do nothing at all    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interrupt </w:t>
      </w:r>
      <w:proofErr w:type="spellStart"/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>tc_int</w:t>
      </w:r>
      <w:proofErr w:type="spellEnd"/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E8342C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interrupt routine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INTCONbits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T0IF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int</w:t>
      </w:r>
      <w:proofErr w:type="spellEnd"/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 flag must be cleared in software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E8342C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proofErr w:type="spellStart"/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>secteller</w:t>
      </w:r>
      <w:proofErr w:type="spellEnd"/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gt;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46875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// this is true - every second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// after 46875 </w:t>
      </w:r>
      <w:proofErr w:type="spellStart"/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>ints</w:t>
      </w:r>
      <w:proofErr w:type="spellEnd"/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 - 1 sec is passed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PORTD 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PORTD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^</w:t>
      </w:r>
      <w:r w:rsidRPr="00E8342C">
        <w:rPr>
          <w:rFonts w:ascii="Courier New" w:eastAsia="Times New Roman" w:hAnsi="Courier New" w:cs="Courier New"/>
          <w:color w:val="FF8000"/>
          <w:lang w:val="en-US" w:eastAsia="nl-BE"/>
        </w:rPr>
        <w:t>0b11111111</w:t>
      </w:r>
      <w:r w:rsidRPr="00E8342C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E8342C">
        <w:rPr>
          <w:rFonts w:ascii="Courier New" w:eastAsia="Times New Roman" w:hAnsi="Courier New" w:cs="Courier New"/>
          <w:color w:val="008000"/>
          <w:lang w:val="en-US" w:eastAsia="nl-BE"/>
        </w:rPr>
        <w:t xml:space="preserve">// flip all bits of PORTD (EXOR) 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E8342C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proofErr w:type="spellStart"/>
      <w:r w:rsidRPr="00E8342C">
        <w:rPr>
          <w:rFonts w:ascii="Courier New" w:eastAsia="Times New Roman" w:hAnsi="Courier New" w:cs="Courier New"/>
          <w:color w:val="000000"/>
          <w:lang w:eastAsia="nl-BE"/>
        </w:rPr>
        <w:t>secteller</w:t>
      </w:r>
      <w:proofErr w:type="spellEnd"/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E8342C">
        <w:rPr>
          <w:rFonts w:ascii="Courier New" w:eastAsia="Times New Roman" w:hAnsi="Courier New" w:cs="Courier New"/>
          <w:b/>
          <w:bCs/>
          <w:color w:val="000080"/>
          <w:lang w:eastAsia="nl-BE"/>
        </w:rPr>
        <w:t>=</w:t>
      </w: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E8342C">
        <w:rPr>
          <w:rFonts w:ascii="Courier New" w:eastAsia="Times New Roman" w:hAnsi="Courier New" w:cs="Courier New"/>
          <w:color w:val="FF8000"/>
          <w:lang w:eastAsia="nl-BE"/>
        </w:rPr>
        <w:t>0</w:t>
      </w:r>
      <w:r w:rsidRPr="00E8342C">
        <w:rPr>
          <w:rFonts w:ascii="Courier New" w:eastAsia="Times New Roman" w:hAnsi="Courier New" w:cs="Courier New"/>
          <w:b/>
          <w:bCs/>
          <w:color w:val="000080"/>
          <w:lang w:eastAsia="nl-BE"/>
        </w:rPr>
        <w:t>;</w:t>
      </w: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                </w:t>
      </w:r>
      <w:r w:rsidRPr="00E8342C">
        <w:rPr>
          <w:rFonts w:ascii="Courier New" w:eastAsia="Times New Roman" w:hAnsi="Courier New" w:cs="Courier New"/>
          <w:color w:val="008000"/>
          <w:lang w:eastAsia="nl-BE"/>
        </w:rPr>
        <w:t xml:space="preserve">// reset </w:t>
      </w:r>
      <w:proofErr w:type="spellStart"/>
      <w:r w:rsidRPr="00E8342C">
        <w:rPr>
          <w:rFonts w:ascii="Courier New" w:eastAsia="Times New Roman" w:hAnsi="Courier New" w:cs="Courier New"/>
          <w:color w:val="008000"/>
          <w:lang w:eastAsia="nl-BE"/>
        </w:rPr>
        <w:t>secteller</w:t>
      </w:r>
      <w:proofErr w:type="spellEnd"/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E8342C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proofErr w:type="spellStart"/>
      <w:r w:rsidRPr="00E8342C">
        <w:rPr>
          <w:rFonts w:ascii="Courier New" w:eastAsia="Times New Roman" w:hAnsi="Courier New" w:cs="Courier New"/>
          <w:b/>
          <w:bCs/>
          <w:color w:val="0000FF"/>
          <w:lang w:eastAsia="nl-BE"/>
        </w:rPr>
        <w:t>else</w:t>
      </w:r>
      <w:proofErr w:type="spellEnd"/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E8342C">
        <w:rPr>
          <w:rFonts w:ascii="Courier New" w:eastAsia="Times New Roman" w:hAnsi="Courier New" w:cs="Courier New"/>
          <w:b/>
          <w:bCs/>
          <w:color w:val="000080"/>
          <w:lang w:eastAsia="nl-BE"/>
        </w:rPr>
        <w:t>{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proofErr w:type="spellStart"/>
      <w:r w:rsidRPr="00E8342C">
        <w:rPr>
          <w:rFonts w:ascii="Courier New" w:eastAsia="Times New Roman" w:hAnsi="Courier New" w:cs="Courier New"/>
          <w:color w:val="000000"/>
          <w:lang w:eastAsia="nl-BE"/>
        </w:rPr>
        <w:t>secteller</w:t>
      </w:r>
      <w:proofErr w:type="spellEnd"/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</w:t>
      </w:r>
      <w:r w:rsidRPr="00E8342C">
        <w:rPr>
          <w:rFonts w:ascii="Courier New" w:eastAsia="Times New Roman" w:hAnsi="Courier New" w:cs="Courier New"/>
          <w:b/>
          <w:bCs/>
          <w:color w:val="000080"/>
          <w:lang w:eastAsia="nl-BE"/>
        </w:rPr>
        <w:t>++;</w:t>
      </w: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      </w:t>
      </w:r>
      <w:r w:rsidRPr="00E8342C">
        <w:rPr>
          <w:rFonts w:ascii="Courier New" w:eastAsia="Times New Roman" w:hAnsi="Courier New" w:cs="Courier New"/>
          <w:color w:val="008000"/>
          <w:lang w:eastAsia="nl-BE"/>
        </w:rPr>
        <w:t xml:space="preserve">// increment </w:t>
      </w:r>
      <w:proofErr w:type="spellStart"/>
      <w:r w:rsidRPr="00E8342C">
        <w:rPr>
          <w:rFonts w:ascii="Courier New" w:eastAsia="Times New Roman" w:hAnsi="Courier New" w:cs="Courier New"/>
          <w:color w:val="008000"/>
          <w:lang w:eastAsia="nl-BE"/>
        </w:rPr>
        <w:t>secteller</w:t>
      </w:r>
      <w:proofErr w:type="spellEnd"/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       </w:t>
      </w:r>
      <w:r w:rsidRPr="00E8342C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E8342C">
        <w:rPr>
          <w:rFonts w:ascii="Courier New" w:eastAsia="Times New Roman" w:hAnsi="Courier New" w:cs="Courier New"/>
          <w:color w:val="000000"/>
          <w:lang w:eastAsia="nl-BE"/>
        </w:rPr>
        <w:t xml:space="preserve">    </w:t>
      </w:r>
      <w:r w:rsidRPr="00E8342C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E8342C" w:rsidRPr="00E8342C" w:rsidRDefault="00E8342C" w:rsidP="00E8342C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54302A" w:rsidRDefault="0054302A">
      <w:r>
        <w:br w:type="page"/>
      </w:r>
    </w:p>
    <w:p w:rsidR="004164B6" w:rsidRDefault="0054302A" w:rsidP="0054302A">
      <w:pPr>
        <w:pStyle w:val="Kop1"/>
      </w:pPr>
      <w:r>
        <w:lastRenderedPageBreak/>
        <w:t>PWM – PULSE WIDTH MODULATION</w:t>
      </w:r>
    </w:p>
    <w:p w:rsidR="0054302A" w:rsidRDefault="0054302A">
      <w:pPr>
        <w:shd w:val="clear" w:color="auto" w:fill="FFFFFF"/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54302A" w:rsidTr="0054302A">
        <w:tc>
          <w:tcPr>
            <w:tcW w:w="9212" w:type="dxa"/>
          </w:tcPr>
          <w:p w:rsidR="0054302A" w:rsidRDefault="0054302A"/>
        </w:tc>
      </w:tr>
    </w:tbl>
    <w:p w:rsidR="0054302A" w:rsidRDefault="0054302A">
      <w:pPr>
        <w:shd w:val="clear" w:color="auto" w:fill="FFFFFF"/>
      </w:pPr>
    </w:p>
    <w:p w:rsidR="0054302A" w:rsidRDefault="0054302A">
      <w:pPr>
        <w:shd w:val="clear" w:color="auto" w:fill="FFFFFF"/>
        <w:rPr>
          <w:noProof/>
          <w:lang w:eastAsia="nl-BE"/>
        </w:rPr>
      </w:pPr>
      <w:r>
        <w:rPr>
          <w:noProof/>
          <w:lang w:eastAsia="nl-BE"/>
        </w:rPr>
        <w:drawing>
          <wp:inline distT="0" distB="0" distL="0" distR="0" wp14:anchorId="24C2FA05" wp14:editId="47781498">
            <wp:extent cx="2894822" cy="3302044"/>
            <wp:effectExtent l="0" t="0" r="1270" b="0"/>
            <wp:docPr id="13" name="Afbeelding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95323" cy="330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4302A">
        <w:rPr>
          <w:noProof/>
          <w:lang w:eastAsia="nl-BE"/>
        </w:rPr>
        <w:t xml:space="preserve"> </w:t>
      </w:r>
      <w:r>
        <w:rPr>
          <w:noProof/>
          <w:lang w:eastAsia="nl-BE"/>
        </w:rPr>
        <w:drawing>
          <wp:inline distT="0" distB="0" distL="0" distR="0" wp14:anchorId="5370BD18" wp14:editId="26314ACD">
            <wp:extent cx="2639683" cy="1546563"/>
            <wp:effectExtent l="0" t="0" r="8890" b="0"/>
            <wp:docPr id="14" name="Afbeelding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39377" cy="1546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02A" w:rsidRDefault="0054302A">
      <w:pPr>
        <w:shd w:val="clear" w:color="auto" w:fill="FFFFFF"/>
      </w:pPr>
      <w:r>
        <w:rPr>
          <w:noProof/>
          <w:lang w:eastAsia="nl-BE"/>
        </w:rPr>
        <w:drawing>
          <wp:inline distT="0" distB="0" distL="0" distR="0" wp14:anchorId="4ED464F0" wp14:editId="3332036A">
            <wp:extent cx="4235570" cy="4673718"/>
            <wp:effectExtent l="0" t="0" r="0" b="0"/>
            <wp:docPr id="15" name="Afbeelding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34881" cy="4672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02A" w:rsidRDefault="0054302A">
      <w:r>
        <w:br w:type="page"/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lastRenderedPageBreak/>
        <w:t>/*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 File:   O-PWM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 Author: Bart Huyskens - www.e2cre8.be  04/2016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 HARDWARE: BRAINBOX FUN - PIC18F445 + Bootloader running at 48Mhz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 PWM signals are modulated at pins C1 and C2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 This program 'reads' the analog voltage at pin AN0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 The 8 bit result is displayed at the 8 </w:t>
      </w:r>
      <w:proofErr w:type="spellStart"/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>leds</w:t>
      </w:r>
      <w:proofErr w:type="spellEnd"/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of PORTD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 The same result is used to determine the Duty cycle at pin C2 and C1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*/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// PIC18F4455 Configuration Bit Settings -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// all </w:t>
      </w:r>
      <w:proofErr w:type="spellStart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 settings are made in the bootloader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804000"/>
          <w:lang w:val="en-US" w:eastAsia="nl-BE"/>
        </w:rPr>
        <w:t>#include &lt;</w:t>
      </w:r>
      <w:proofErr w:type="spellStart"/>
      <w:r w:rsidRPr="00BE44C8">
        <w:rPr>
          <w:rFonts w:ascii="Courier New" w:eastAsia="Times New Roman" w:hAnsi="Courier New" w:cs="Courier New"/>
          <w:color w:val="804000"/>
          <w:lang w:val="en-US" w:eastAsia="nl-BE"/>
        </w:rPr>
        <w:t>xc.h</w:t>
      </w:r>
      <w:proofErr w:type="spellEnd"/>
      <w:r w:rsidRPr="00BE44C8">
        <w:rPr>
          <w:rFonts w:ascii="Courier New" w:eastAsia="Times New Roman" w:hAnsi="Courier New" w:cs="Courier New"/>
          <w:color w:val="804000"/>
          <w:lang w:val="en-US" w:eastAsia="nl-BE"/>
        </w:rPr>
        <w:t xml:space="preserve">&gt;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general XC8 library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_XTAL_FREQ 48000000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Brainbox Fun running at 48Mhz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804000"/>
          <w:lang w:val="en-US" w:eastAsia="nl-BE"/>
        </w:rPr>
        <w:t xml:space="preserve">#define LEDARRAY PORTD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using a define to give pin a better name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main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BE44C8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main program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</w:t>
      </w:r>
      <w:proofErr w:type="spellStart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alle</w:t>
      </w:r>
      <w:proofErr w:type="spellEnd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 these settings are well explained in the datasheet of the 18F4455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D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make all 8 bits of PORTD output - LEDS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PWM configuration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C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RC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make pin output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C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RC1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make pin output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</w:t>
      </w:r>
      <w:proofErr w:type="spellStart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 of CCP1 PWM pin (RC2)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CCP1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CP1M3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CCP1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CP1M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CCP1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CP1M1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CCP1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CP1M0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11xx = PWM mode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</w:t>
      </w:r>
      <w:proofErr w:type="spellStart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 of CCP2 PWM pin (RC1)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CCP2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CP2M3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CCP2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CP2M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CCP2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CP2M1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CCP2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CP2M0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11xx = PWM mode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PR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xFF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Full 10 bit resolution is possible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2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T2CKPS1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2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T2CKPS0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// 10 = </w:t>
      </w:r>
      <w:proofErr w:type="spellStart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prescaler</w:t>
      </w:r>
      <w:proofErr w:type="spellEnd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 16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2CON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TMR2ON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activate TIMER 2 - TMR2 is used for PWM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AD configuration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RA0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RA1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RA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TRISA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RA3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make pin INPUT pin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ADFM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// 0 = Left justified -&gt; 8 bit </w:t>
      </w:r>
      <w:proofErr w:type="spellStart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adc</w:t>
      </w:r>
      <w:proofErr w:type="spellEnd"/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ACQT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ACQT1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ACQT0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// 111 = </w:t>
      </w:r>
      <w:proofErr w:type="spellStart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Aquisition</w:t>
      </w:r>
      <w:proofErr w:type="spellEnd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 time of 20 TAD - slowest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ADCS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lastRenderedPageBreak/>
        <w:t xml:space="preserve">    ADCON2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ADCS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2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ADCS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FOSC/64 is necessary for our fast 48Mhz clock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VCFG1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REF- = VSS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VCFG0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REF+ = VDD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PCFG3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PCFG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PCFG1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1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PCFG0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1011 makes pins AN0, AN1, AN2, AN3 all analog input pins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   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all other AD pins are normal digital IO pins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HS3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HS2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HS1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CHS0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0000 = Select Channel AN0 for AD conversion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ADCON0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ADON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switch AD convertor on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BE44C8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never ending loop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ADCON0bits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.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GODONE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Start AD conversion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BE44C8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>GODONE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{}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wait for AD conversion to complete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LEDARRAY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ADRESH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 xml:space="preserve">// show 8 bit AD result on LEDS of </w:t>
      </w:r>
      <w:proofErr w:type="spellStart"/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portD</w:t>
      </w:r>
      <w:proofErr w:type="spellEnd"/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CCPR1L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ADRESH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AD result determines PWM duty cycle of RC2</w:t>
      </w:r>
    </w:p>
    <w:p w:rsidR="00BE44C8" w:rsidRPr="00BE44C8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CCPR2L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color w:val="FF8000"/>
          <w:lang w:val="en-US" w:eastAsia="nl-BE"/>
        </w:rPr>
        <w:t>255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ADRESH</w:t>
      </w:r>
      <w:r w:rsidRPr="00BE44C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BE44C8">
        <w:rPr>
          <w:rFonts w:ascii="Courier New" w:eastAsia="Times New Roman" w:hAnsi="Courier New" w:cs="Courier New"/>
          <w:color w:val="008000"/>
          <w:lang w:val="en-US" w:eastAsia="nl-BE"/>
        </w:rPr>
        <w:t>// Inverse PWM duty cycle is sent to RC1</w:t>
      </w:r>
    </w:p>
    <w:p w:rsidR="00BE44C8" w:rsidRPr="00583240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BE44C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BE44C8" w:rsidRPr="00583240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BE44C8" w:rsidRPr="00583240" w:rsidRDefault="00BE44C8" w:rsidP="00BE44C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bookmarkStart w:id="0" w:name="_GoBack"/>
      <w:bookmarkEnd w:id="0"/>
    </w:p>
    <w:sectPr w:rsidR="00BE44C8" w:rsidRPr="00583240">
      <w:headerReference w:type="default" r:id="rId24"/>
      <w:footerReference w:type="default" r:id="rId2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699C" w:rsidRDefault="004B699C" w:rsidP="00C166E5">
      <w:r>
        <w:separator/>
      </w:r>
    </w:p>
  </w:endnote>
  <w:endnote w:type="continuationSeparator" w:id="0">
    <w:p w:rsidR="004B699C" w:rsidRDefault="004B699C" w:rsidP="00C166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3240" w:rsidRPr="00C166E5" w:rsidRDefault="00583240">
    <w:pPr>
      <w:pStyle w:val="Voettekst"/>
      <w:rPr>
        <w:b/>
        <w:color w:val="808080" w:themeColor="background1" w:themeShade="80"/>
      </w:rPr>
    </w:pPr>
    <w:r w:rsidRPr="00C166E5">
      <w:rPr>
        <w:b/>
        <w:color w:val="808080" w:themeColor="background1" w:themeShade="80"/>
      </w:rPr>
      <w:t xml:space="preserve">Bart </w:t>
    </w:r>
    <w:proofErr w:type="spellStart"/>
    <w:r w:rsidRPr="00C166E5">
      <w:rPr>
        <w:b/>
        <w:color w:val="808080" w:themeColor="background1" w:themeShade="80"/>
      </w:rPr>
      <w:t>Huyskens</w:t>
    </w:r>
    <w:proofErr w:type="spellEnd"/>
    <w:r w:rsidRPr="00C166E5">
      <w:rPr>
        <w:b/>
        <w:color w:val="808080" w:themeColor="background1" w:themeShade="80"/>
      </w:rPr>
      <w:tab/>
    </w:r>
    <w:r w:rsidR="00752D28">
      <w:rPr>
        <w:b/>
        <w:color w:val="808080" w:themeColor="background1" w:themeShade="80"/>
      </w:rPr>
      <w:t>Manual MPLABX – XC8 compiler &amp; Brainbox Fun</w:t>
    </w:r>
    <w:r w:rsidRPr="00C166E5">
      <w:rPr>
        <w:b/>
        <w:color w:val="808080" w:themeColor="background1" w:themeShade="80"/>
      </w:rPr>
      <w:tab/>
      <w:t xml:space="preserve">pagina </w:t>
    </w:r>
    <w:r w:rsidRPr="00C166E5">
      <w:rPr>
        <w:b/>
        <w:color w:val="808080" w:themeColor="background1" w:themeShade="80"/>
      </w:rPr>
      <w:fldChar w:fldCharType="begin"/>
    </w:r>
    <w:r w:rsidRPr="00C166E5">
      <w:rPr>
        <w:b/>
        <w:color w:val="808080" w:themeColor="background1" w:themeShade="80"/>
      </w:rPr>
      <w:instrText>PAGE   \* MERGEFORMAT</w:instrText>
    </w:r>
    <w:r w:rsidRPr="00C166E5">
      <w:rPr>
        <w:b/>
        <w:color w:val="808080" w:themeColor="background1" w:themeShade="80"/>
      </w:rPr>
      <w:fldChar w:fldCharType="separate"/>
    </w:r>
    <w:r w:rsidR="00752D28" w:rsidRPr="00752D28">
      <w:rPr>
        <w:b/>
        <w:noProof/>
        <w:color w:val="808080" w:themeColor="background1" w:themeShade="80"/>
        <w:lang w:val="nl-NL"/>
      </w:rPr>
      <w:t>1</w:t>
    </w:r>
    <w:r w:rsidRPr="00C166E5">
      <w:rPr>
        <w:b/>
        <w:color w:val="808080" w:themeColor="background1" w:themeShade="8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699C" w:rsidRDefault="004B699C" w:rsidP="00C166E5">
      <w:r>
        <w:separator/>
      </w:r>
    </w:p>
  </w:footnote>
  <w:footnote w:type="continuationSeparator" w:id="0">
    <w:p w:rsidR="004B699C" w:rsidRDefault="004B699C" w:rsidP="00C166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3240" w:rsidRPr="00C166E5" w:rsidRDefault="00583240">
    <w:pPr>
      <w:pStyle w:val="Koptekst"/>
      <w:rPr>
        <w:lang w:val="en-US"/>
      </w:rPr>
    </w:pPr>
    <w:r w:rsidRPr="00C166E5">
      <w:rPr>
        <w:b/>
        <w:color w:val="808080" w:themeColor="background1" w:themeShade="80"/>
        <w:lang w:val="en-US"/>
      </w:rPr>
      <w:t>Embedded C</w:t>
    </w:r>
    <w:r w:rsidRPr="00C166E5">
      <w:rPr>
        <w:b/>
        <w:color w:val="808080" w:themeColor="background1" w:themeShade="80"/>
        <w:lang w:val="en-US"/>
      </w:rPr>
      <w:tab/>
      <w:t>WWW.E2CRE8.BE</w:t>
    </w:r>
    <w:r w:rsidRPr="00C166E5">
      <w:rPr>
        <w:lang w:val="en-US"/>
      </w:rPr>
      <w:tab/>
    </w:r>
    <w:r>
      <w:rPr>
        <w:noProof/>
        <w:lang w:eastAsia="nl-BE"/>
      </w:rPr>
      <w:drawing>
        <wp:inline distT="0" distB="0" distL="0" distR="0" wp14:anchorId="0BBB5052" wp14:editId="2C051595">
          <wp:extent cx="1184374" cy="310506"/>
          <wp:effectExtent l="0" t="0" r="0" b="0"/>
          <wp:docPr id="16" name="Afbeelding 16" descr="E2CRE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2CRE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4355" cy="310501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1A2728C"/>
    <w:multiLevelType w:val="hybridMultilevel"/>
    <w:tmpl w:val="DA9E8974"/>
    <w:lvl w:ilvl="0" w:tplc="1E1C659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40B9"/>
    <w:rsid w:val="00046003"/>
    <w:rsid w:val="001C70ED"/>
    <w:rsid w:val="001D0C96"/>
    <w:rsid w:val="00215C18"/>
    <w:rsid w:val="002429A6"/>
    <w:rsid w:val="00271072"/>
    <w:rsid w:val="002F3931"/>
    <w:rsid w:val="00324122"/>
    <w:rsid w:val="00343961"/>
    <w:rsid w:val="00393195"/>
    <w:rsid w:val="004164B6"/>
    <w:rsid w:val="00423CDA"/>
    <w:rsid w:val="0045338E"/>
    <w:rsid w:val="004B699C"/>
    <w:rsid w:val="004C6F22"/>
    <w:rsid w:val="004D0075"/>
    <w:rsid w:val="0053521E"/>
    <w:rsid w:val="005429B3"/>
    <w:rsid w:val="0054302A"/>
    <w:rsid w:val="00583240"/>
    <w:rsid w:val="00597E12"/>
    <w:rsid w:val="005D5555"/>
    <w:rsid w:val="00633A99"/>
    <w:rsid w:val="00644F04"/>
    <w:rsid w:val="006E014D"/>
    <w:rsid w:val="00752D28"/>
    <w:rsid w:val="007A480F"/>
    <w:rsid w:val="00801794"/>
    <w:rsid w:val="00811B55"/>
    <w:rsid w:val="008E7D0B"/>
    <w:rsid w:val="00905B27"/>
    <w:rsid w:val="00927646"/>
    <w:rsid w:val="009356F6"/>
    <w:rsid w:val="009D5E57"/>
    <w:rsid w:val="00A126F5"/>
    <w:rsid w:val="00AD056F"/>
    <w:rsid w:val="00B32EF5"/>
    <w:rsid w:val="00B35B03"/>
    <w:rsid w:val="00B664F5"/>
    <w:rsid w:val="00BE44C8"/>
    <w:rsid w:val="00C166E5"/>
    <w:rsid w:val="00C31E19"/>
    <w:rsid w:val="00C77A20"/>
    <w:rsid w:val="00C940B9"/>
    <w:rsid w:val="00CA0ACB"/>
    <w:rsid w:val="00CC2D91"/>
    <w:rsid w:val="00CE0142"/>
    <w:rsid w:val="00D03EF6"/>
    <w:rsid w:val="00D86D93"/>
    <w:rsid w:val="00E8342C"/>
    <w:rsid w:val="00EE1763"/>
    <w:rsid w:val="00F25274"/>
    <w:rsid w:val="00F34557"/>
    <w:rsid w:val="00F95099"/>
    <w:rsid w:val="00FE0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45338E"/>
    <w:rPr>
      <w:sz w:val="20"/>
      <w:szCs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45338E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45338E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outlineLvl w:val="1"/>
    </w:pPr>
    <w:rPr>
      <w:caps/>
      <w:spacing w:val="15"/>
      <w:sz w:val="22"/>
      <w:szCs w:val="22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45338E"/>
    <w:pPr>
      <w:pBdr>
        <w:top w:val="single" w:sz="6" w:space="2" w:color="4F81BD" w:themeColor="accent1"/>
        <w:left w:val="single" w:sz="6" w:space="2" w:color="4F81BD" w:themeColor="accent1"/>
      </w:pBdr>
      <w:spacing w:before="30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45338E"/>
    <w:pPr>
      <w:pBdr>
        <w:top w:val="dotted" w:sz="6" w:space="2" w:color="4F81BD" w:themeColor="accent1"/>
        <w:left w:val="dotted" w:sz="6" w:space="2" w:color="4F81BD" w:themeColor="accent1"/>
      </w:pBdr>
      <w:spacing w:before="30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45338E"/>
    <w:pPr>
      <w:pBdr>
        <w:bottom w:val="single" w:sz="6" w:space="1" w:color="4F81BD" w:themeColor="accent1"/>
      </w:pBdr>
      <w:spacing w:before="30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45338E"/>
    <w:pPr>
      <w:pBdr>
        <w:bottom w:val="dotted" w:sz="6" w:space="1" w:color="4F81BD" w:themeColor="accent1"/>
      </w:pBdr>
      <w:spacing w:before="30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45338E"/>
    <w:pPr>
      <w:spacing w:before="30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45338E"/>
    <w:pPr>
      <w:spacing w:before="30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45338E"/>
    <w:pPr>
      <w:spacing w:before="300"/>
      <w:outlineLvl w:val="8"/>
    </w:pPr>
    <w:rPr>
      <w:i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sc11">
    <w:name w:val="sc11"/>
    <w:basedOn w:val="Standaardalinea-lettertype"/>
    <w:rsid w:val="00C940B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Standaardalinea-lettertype"/>
    <w:rsid w:val="00C940B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basedOn w:val="Standaardalinea-lettertype"/>
    <w:rsid w:val="00C940B9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basedOn w:val="Standaardalinea-lettertype"/>
    <w:rsid w:val="00C940B9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161">
    <w:name w:val="sc161"/>
    <w:basedOn w:val="Standaardalinea-lettertype"/>
    <w:rsid w:val="00C940B9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101">
    <w:name w:val="sc101"/>
    <w:basedOn w:val="Standaardalinea-lettertype"/>
    <w:rsid w:val="00C940B9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51">
    <w:name w:val="sc51"/>
    <w:basedOn w:val="Standaardalinea-lettertype"/>
    <w:rsid w:val="00C940B9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Standaardalinea-lettertype"/>
    <w:rsid w:val="00C940B9"/>
    <w:rPr>
      <w:rFonts w:ascii="Courier New" w:hAnsi="Courier New" w:cs="Courier New" w:hint="default"/>
      <w:color w:val="FF8000"/>
      <w:sz w:val="20"/>
      <w:szCs w:val="20"/>
    </w:rPr>
  </w:style>
  <w:style w:type="table" w:styleId="Tabelraster">
    <w:name w:val="Table Grid"/>
    <w:basedOn w:val="Standaardtabel"/>
    <w:uiPriority w:val="59"/>
    <w:rsid w:val="00F950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jstalinea">
    <w:name w:val="List Paragraph"/>
    <w:basedOn w:val="Standaard"/>
    <w:uiPriority w:val="34"/>
    <w:qFormat/>
    <w:rsid w:val="0045338E"/>
    <w:pPr>
      <w:ind w:left="720"/>
      <w:contextualSpacing/>
    </w:pPr>
  </w:style>
  <w:style w:type="character" w:customStyle="1" w:styleId="Kop1Char">
    <w:name w:val="Kop 1 Char"/>
    <w:basedOn w:val="Standaardalinea-lettertype"/>
    <w:link w:val="Kop1"/>
    <w:uiPriority w:val="9"/>
    <w:rsid w:val="0045338E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Kop2Char">
    <w:name w:val="Kop 2 Char"/>
    <w:basedOn w:val="Standaardalinea-lettertype"/>
    <w:link w:val="Kop2"/>
    <w:uiPriority w:val="9"/>
    <w:rsid w:val="0045338E"/>
    <w:rPr>
      <w:caps/>
      <w:spacing w:val="15"/>
      <w:shd w:val="clear" w:color="auto" w:fill="DBE5F1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45338E"/>
    <w:rPr>
      <w:caps/>
      <w:color w:val="243F60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45338E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45338E"/>
    <w:rPr>
      <w:i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45338E"/>
    <w:rPr>
      <w:b/>
      <w:bCs/>
      <w:color w:val="365F91" w:themeColor="accent1" w:themeShade="BF"/>
      <w:sz w:val="16"/>
      <w:szCs w:val="16"/>
    </w:rPr>
  </w:style>
  <w:style w:type="paragraph" w:styleId="Titel">
    <w:name w:val="Title"/>
    <w:basedOn w:val="Standaard"/>
    <w:next w:val="Standaard"/>
    <w:link w:val="TitelChar"/>
    <w:uiPriority w:val="10"/>
    <w:qFormat/>
    <w:rsid w:val="0045338E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45338E"/>
    <w:rPr>
      <w:caps/>
      <w:color w:val="4F81BD" w:themeColor="accent1"/>
      <w:spacing w:val="10"/>
      <w:kern w:val="28"/>
      <w:sz w:val="52"/>
      <w:szCs w:val="5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45338E"/>
    <w:pPr>
      <w:spacing w:after="1000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45338E"/>
    <w:rPr>
      <w:caps/>
      <w:color w:val="595959" w:themeColor="text1" w:themeTint="A6"/>
      <w:spacing w:val="10"/>
      <w:sz w:val="24"/>
      <w:szCs w:val="24"/>
    </w:rPr>
  </w:style>
  <w:style w:type="character" w:styleId="Zwaar">
    <w:name w:val="Strong"/>
    <w:uiPriority w:val="22"/>
    <w:qFormat/>
    <w:rsid w:val="0045338E"/>
    <w:rPr>
      <w:b/>
      <w:bCs/>
    </w:rPr>
  </w:style>
  <w:style w:type="character" w:styleId="Nadruk">
    <w:name w:val="Emphasis"/>
    <w:uiPriority w:val="20"/>
    <w:qFormat/>
    <w:rsid w:val="0045338E"/>
    <w:rPr>
      <w:caps/>
      <w:color w:val="243F60" w:themeColor="accent1" w:themeShade="7F"/>
      <w:spacing w:val="5"/>
    </w:rPr>
  </w:style>
  <w:style w:type="paragraph" w:styleId="Geenafstand">
    <w:name w:val="No Spacing"/>
    <w:basedOn w:val="Standaard"/>
    <w:link w:val="GeenafstandChar"/>
    <w:uiPriority w:val="1"/>
    <w:qFormat/>
    <w:rsid w:val="0045338E"/>
  </w:style>
  <w:style w:type="character" w:customStyle="1" w:styleId="GeenafstandChar">
    <w:name w:val="Geen afstand Char"/>
    <w:basedOn w:val="Standaardalinea-lettertype"/>
    <w:link w:val="Geenafstand"/>
    <w:uiPriority w:val="1"/>
    <w:rsid w:val="0045338E"/>
    <w:rPr>
      <w:sz w:val="20"/>
      <w:szCs w:val="20"/>
    </w:rPr>
  </w:style>
  <w:style w:type="paragraph" w:styleId="Citaat">
    <w:name w:val="Quote"/>
    <w:basedOn w:val="Standaard"/>
    <w:next w:val="Standaard"/>
    <w:link w:val="CitaatChar"/>
    <w:uiPriority w:val="29"/>
    <w:qFormat/>
    <w:rsid w:val="0045338E"/>
    <w:rPr>
      <w:i/>
      <w:iCs/>
    </w:rPr>
  </w:style>
  <w:style w:type="character" w:customStyle="1" w:styleId="CitaatChar">
    <w:name w:val="Citaat Char"/>
    <w:basedOn w:val="Standaardalinea-lettertype"/>
    <w:link w:val="Citaat"/>
    <w:uiPriority w:val="29"/>
    <w:rsid w:val="0045338E"/>
    <w:rPr>
      <w:i/>
      <w:iCs/>
      <w:sz w:val="20"/>
      <w:szCs w:val="20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45338E"/>
    <w:pPr>
      <w:pBdr>
        <w:top w:val="single" w:sz="4" w:space="10" w:color="4F81BD" w:themeColor="accent1"/>
        <w:left w:val="single" w:sz="4" w:space="10" w:color="4F81BD" w:themeColor="accent1"/>
      </w:pBdr>
      <w:ind w:left="1296" w:right="1152"/>
      <w:jc w:val="both"/>
    </w:pPr>
    <w:rPr>
      <w:i/>
      <w:iCs/>
      <w:color w:val="4F81BD" w:themeColor="accent1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45338E"/>
    <w:rPr>
      <w:i/>
      <w:iCs/>
      <w:color w:val="4F81BD" w:themeColor="accent1"/>
      <w:sz w:val="20"/>
      <w:szCs w:val="20"/>
    </w:rPr>
  </w:style>
  <w:style w:type="character" w:styleId="Subtielebenadrukking">
    <w:name w:val="Subtle Emphasis"/>
    <w:uiPriority w:val="19"/>
    <w:qFormat/>
    <w:rsid w:val="0045338E"/>
    <w:rPr>
      <w:i/>
      <w:iCs/>
      <w:color w:val="243F60" w:themeColor="accent1" w:themeShade="7F"/>
    </w:rPr>
  </w:style>
  <w:style w:type="character" w:styleId="Intensievebenadrukking">
    <w:name w:val="Intense Emphasis"/>
    <w:uiPriority w:val="21"/>
    <w:qFormat/>
    <w:rsid w:val="0045338E"/>
    <w:rPr>
      <w:b/>
      <w:bCs/>
      <w:caps/>
      <w:color w:val="243F60" w:themeColor="accent1" w:themeShade="7F"/>
      <w:spacing w:val="10"/>
    </w:rPr>
  </w:style>
  <w:style w:type="character" w:styleId="Subtieleverwijzing">
    <w:name w:val="Subtle Reference"/>
    <w:uiPriority w:val="31"/>
    <w:qFormat/>
    <w:rsid w:val="0045338E"/>
    <w:rPr>
      <w:b/>
      <w:bCs/>
      <w:color w:val="4F81BD" w:themeColor="accent1"/>
    </w:rPr>
  </w:style>
  <w:style w:type="character" w:styleId="Intensieveverwijzing">
    <w:name w:val="Intense Reference"/>
    <w:uiPriority w:val="32"/>
    <w:qFormat/>
    <w:rsid w:val="0045338E"/>
    <w:rPr>
      <w:b/>
      <w:bCs/>
      <w:i/>
      <w:iCs/>
      <w:caps/>
      <w:color w:val="4F81BD" w:themeColor="accent1"/>
    </w:rPr>
  </w:style>
  <w:style w:type="character" w:styleId="Titelvanboek">
    <w:name w:val="Book Title"/>
    <w:uiPriority w:val="33"/>
    <w:qFormat/>
    <w:rsid w:val="0045338E"/>
    <w:rPr>
      <w:b/>
      <w:bCs/>
      <w:i/>
      <w:iCs/>
      <w:spacing w:val="9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45338E"/>
    <w:pPr>
      <w:outlineLvl w:val="9"/>
    </w:pPr>
    <w:rPr>
      <w:lang w:bidi="en-US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6E014D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6E014D"/>
    <w:rPr>
      <w:rFonts w:ascii="Tahoma" w:hAnsi="Tahoma" w:cs="Tahoma"/>
      <w:sz w:val="16"/>
      <w:szCs w:val="16"/>
    </w:rPr>
  </w:style>
  <w:style w:type="paragraph" w:styleId="Koptekst">
    <w:name w:val="header"/>
    <w:basedOn w:val="Standaard"/>
    <w:link w:val="KoptekstChar"/>
    <w:uiPriority w:val="99"/>
    <w:unhideWhenUsed/>
    <w:rsid w:val="00C166E5"/>
    <w:pPr>
      <w:tabs>
        <w:tab w:val="center" w:pos="4536"/>
        <w:tab w:val="right" w:pos="9072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C166E5"/>
    <w:rPr>
      <w:sz w:val="20"/>
      <w:szCs w:val="20"/>
    </w:rPr>
  </w:style>
  <w:style w:type="paragraph" w:styleId="Voettekst">
    <w:name w:val="footer"/>
    <w:basedOn w:val="Standaard"/>
    <w:link w:val="VoettekstChar"/>
    <w:uiPriority w:val="99"/>
    <w:unhideWhenUsed/>
    <w:rsid w:val="00C166E5"/>
    <w:pPr>
      <w:tabs>
        <w:tab w:val="center" w:pos="4536"/>
        <w:tab w:val="right" w:pos="9072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C166E5"/>
    <w:rPr>
      <w:sz w:val="20"/>
      <w:szCs w:val="20"/>
    </w:rPr>
  </w:style>
  <w:style w:type="character" w:styleId="Hyperlink">
    <w:name w:val="Hyperlink"/>
    <w:basedOn w:val="Standaardalinea-lettertype"/>
    <w:uiPriority w:val="99"/>
    <w:unhideWhenUsed/>
    <w:rsid w:val="00C166E5"/>
    <w:rPr>
      <w:color w:val="0000FF" w:themeColor="hyperlink"/>
      <w:u w:val="single"/>
    </w:rPr>
  </w:style>
  <w:style w:type="character" w:customStyle="1" w:styleId="sc31">
    <w:name w:val="sc31"/>
    <w:basedOn w:val="Standaardalinea-lettertype"/>
    <w:rsid w:val="00046003"/>
    <w:rPr>
      <w:rFonts w:ascii="Courier New" w:hAnsi="Courier New" w:cs="Courier New" w:hint="default"/>
      <w:color w:val="008080"/>
      <w:sz w:val="20"/>
      <w:szCs w:val="20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2429A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eastAsia="nl-BE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semiHidden/>
    <w:rsid w:val="002429A6"/>
    <w:rPr>
      <w:rFonts w:ascii="Courier New" w:eastAsia="Times New Roman" w:hAnsi="Courier New" w:cs="Courier New"/>
      <w:sz w:val="20"/>
      <w:szCs w:val="20"/>
      <w:lang w:eastAsia="nl-BE"/>
    </w:rPr>
  </w:style>
  <w:style w:type="character" w:styleId="HTMLCode">
    <w:name w:val="HTML Code"/>
    <w:basedOn w:val="Standaardalinea-lettertype"/>
    <w:uiPriority w:val="99"/>
    <w:semiHidden/>
    <w:unhideWhenUsed/>
    <w:rsid w:val="002429A6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45338E"/>
    <w:rPr>
      <w:sz w:val="20"/>
      <w:szCs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45338E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45338E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outlineLvl w:val="1"/>
    </w:pPr>
    <w:rPr>
      <w:caps/>
      <w:spacing w:val="15"/>
      <w:sz w:val="22"/>
      <w:szCs w:val="22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45338E"/>
    <w:pPr>
      <w:pBdr>
        <w:top w:val="single" w:sz="6" w:space="2" w:color="4F81BD" w:themeColor="accent1"/>
        <w:left w:val="single" w:sz="6" w:space="2" w:color="4F81BD" w:themeColor="accent1"/>
      </w:pBdr>
      <w:spacing w:before="30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45338E"/>
    <w:pPr>
      <w:pBdr>
        <w:top w:val="dotted" w:sz="6" w:space="2" w:color="4F81BD" w:themeColor="accent1"/>
        <w:left w:val="dotted" w:sz="6" w:space="2" w:color="4F81BD" w:themeColor="accent1"/>
      </w:pBdr>
      <w:spacing w:before="30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45338E"/>
    <w:pPr>
      <w:pBdr>
        <w:bottom w:val="single" w:sz="6" w:space="1" w:color="4F81BD" w:themeColor="accent1"/>
      </w:pBdr>
      <w:spacing w:before="30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45338E"/>
    <w:pPr>
      <w:pBdr>
        <w:bottom w:val="dotted" w:sz="6" w:space="1" w:color="4F81BD" w:themeColor="accent1"/>
      </w:pBdr>
      <w:spacing w:before="30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45338E"/>
    <w:pPr>
      <w:spacing w:before="30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45338E"/>
    <w:pPr>
      <w:spacing w:before="30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45338E"/>
    <w:pPr>
      <w:spacing w:before="300"/>
      <w:outlineLvl w:val="8"/>
    </w:pPr>
    <w:rPr>
      <w:i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sc11">
    <w:name w:val="sc11"/>
    <w:basedOn w:val="Standaardalinea-lettertype"/>
    <w:rsid w:val="00C940B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Standaardalinea-lettertype"/>
    <w:rsid w:val="00C940B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basedOn w:val="Standaardalinea-lettertype"/>
    <w:rsid w:val="00C940B9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basedOn w:val="Standaardalinea-lettertype"/>
    <w:rsid w:val="00C940B9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161">
    <w:name w:val="sc161"/>
    <w:basedOn w:val="Standaardalinea-lettertype"/>
    <w:rsid w:val="00C940B9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101">
    <w:name w:val="sc101"/>
    <w:basedOn w:val="Standaardalinea-lettertype"/>
    <w:rsid w:val="00C940B9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51">
    <w:name w:val="sc51"/>
    <w:basedOn w:val="Standaardalinea-lettertype"/>
    <w:rsid w:val="00C940B9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Standaardalinea-lettertype"/>
    <w:rsid w:val="00C940B9"/>
    <w:rPr>
      <w:rFonts w:ascii="Courier New" w:hAnsi="Courier New" w:cs="Courier New" w:hint="default"/>
      <w:color w:val="FF8000"/>
      <w:sz w:val="20"/>
      <w:szCs w:val="20"/>
    </w:rPr>
  </w:style>
  <w:style w:type="table" w:styleId="Tabelraster">
    <w:name w:val="Table Grid"/>
    <w:basedOn w:val="Standaardtabel"/>
    <w:uiPriority w:val="59"/>
    <w:rsid w:val="00F950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jstalinea">
    <w:name w:val="List Paragraph"/>
    <w:basedOn w:val="Standaard"/>
    <w:uiPriority w:val="34"/>
    <w:qFormat/>
    <w:rsid w:val="0045338E"/>
    <w:pPr>
      <w:ind w:left="720"/>
      <w:contextualSpacing/>
    </w:pPr>
  </w:style>
  <w:style w:type="character" w:customStyle="1" w:styleId="Kop1Char">
    <w:name w:val="Kop 1 Char"/>
    <w:basedOn w:val="Standaardalinea-lettertype"/>
    <w:link w:val="Kop1"/>
    <w:uiPriority w:val="9"/>
    <w:rsid w:val="0045338E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Kop2Char">
    <w:name w:val="Kop 2 Char"/>
    <w:basedOn w:val="Standaardalinea-lettertype"/>
    <w:link w:val="Kop2"/>
    <w:uiPriority w:val="9"/>
    <w:rsid w:val="0045338E"/>
    <w:rPr>
      <w:caps/>
      <w:spacing w:val="15"/>
      <w:shd w:val="clear" w:color="auto" w:fill="DBE5F1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45338E"/>
    <w:rPr>
      <w:caps/>
      <w:color w:val="243F60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45338E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45338E"/>
    <w:rPr>
      <w:i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45338E"/>
    <w:rPr>
      <w:b/>
      <w:bCs/>
      <w:color w:val="365F91" w:themeColor="accent1" w:themeShade="BF"/>
      <w:sz w:val="16"/>
      <w:szCs w:val="16"/>
    </w:rPr>
  </w:style>
  <w:style w:type="paragraph" w:styleId="Titel">
    <w:name w:val="Title"/>
    <w:basedOn w:val="Standaard"/>
    <w:next w:val="Standaard"/>
    <w:link w:val="TitelChar"/>
    <w:uiPriority w:val="10"/>
    <w:qFormat/>
    <w:rsid w:val="0045338E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45338E"/>
    <w:rPr>
      <w:caps/>
      <w:color w:val="4F81BD" w:themeColor="accent1"/>
      <w:spacing w:val="10"/>
      <w:kern w:val="28"/>
      <w:sz w:val="52"/>
      <w:szCs w:val="5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45338E"/>
    <w:pPr>
      <w:spacing w:after="1000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45338E"/>
    <w:rPr>
      <w:caps/>
      <w:color w:val="595959" w:themeColor="text1" w:themeTint="A6"/>
      <w:spacing w:val="10"/>
      <w:sz w:val="24"/>
      <w:szCs w:val="24"/>
    </w:rPr>
  </w:style>
  <w:style w:type="character" w:styleId="Zwaar">
    <w:name w:val="Strong"/>
    <w:uiPriority w:val="22"/>
    <w:qFormat/>
    <w:rsid w:val="0045338E"/>
    <w:rPr>
      <w:b/>
      <w:bCs/>
    </w:rPr>
  </w:style>
  <w:style w:type="character" w:styleId="Nadruk">
    <w:name w:val="Emphasis"/>
    <w:uiPriority w:val="20"/>
    <w:qFormat/>
    <w:rsid w:val="0045338E"/>
    <w:rPr>
      <w:caps/>
      <w:color w:val="243F60" w:themeColor="accent1" w:themeShade="7F"/>
      <w:spacing w:val="5"/>
    </w:rPr>
  </w:style>
  <w:style w:type="paragraph" w:styleId="Geenafstand">
    <w:name w:val="No Spacing"/>
    <w:basedOn w:val="Standaard"/>
    <w:link w:val="GeenafstandChar"/>
    <w:uiPriority w:val="1"/>
    <w:qFormat/>
    <w:rsid w:val="0045338E"/>
  </w:style>
  <w:style w:type="character" w:customStyle="1" w:styleId="GeenafstandChar">
    <w:name w:val="Geen afstand Char"/>
    <w:basedOn w:val="Standaardalinea-lettertype"/>
    <w:link w:val="Geenafstand"/>
    <w:uiPriority w:val="1"/>
    <w:rsid w:val="0045338E"/>
    <w:rPr>
      <w:sz w:val="20"/>
      <w:szCs w:val="20"/>
    </w:rPr>
  </w:style>
  <w:style w:type="paragraph" w:styleId="Citaat">
    <w:name w:val="Quote"/>
    <w:basedOn w:val="Standaard"/>
    <w:next w:val="Standaard"/>
    <w:link w:val="CitaatChar"/>
    <w:uiPriority w:val="29"/>
    <w:qFormat/>
    <w:rsid w:val="0045338E"/>
    <w:rPr>
      <w:i/>
      <w:iCs/>
    </w:rPr>
  </w:style>
  <w:style w:type="character" w:customStyle="1" w:styleId="CitaatChar">
    <w:name w:val="Citaat Char"/>
    <w:basedOn w:val="Standaardalinea-lettertype"/>
    <w:link w:val="Citaat"/>
    <w:uiPriority w:val="29"/>
    <w:rsid w:val="0045338E"/>
    <w:rPr>
      <w:i/>
      <w:iCs/>
      <w:sz w:val="20"/>
      <w:szCs w:val="20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45338E"/>
    <w:pPr>
      <w:pBdr>
        <w:top w:val="single" w:sz="4" w:space="10" w:color="4F81BD" w:themeColor="accent1"/>
        <w:left w:val="single" w:sz="4" w:space="10" w:color="4F81BD" w:themeColor="accent1"/>
      </w:pBdr>
      <w:ind w:left="1296" w:right="1152"/>
      <w:jc w:val="both"/>
    </w:pPr>
    <w:rPr>
      <w:i/>
      <w:iCs/>
      <w:color w:val="4F81BD" w:themeColor="accent1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45338E"/>
    <w:rPr>
      <w:i/>
      <w:iCs/>
      <w:color w:val="4F81BD" w:themeColor="accent1"/>
      <w:sz w:val="20"/>
      <w:szCs w:val="20"/>
    </w:rPr>
  </w:style>
  <w:style w:type="character" w:styleId="Subtielebenadrukking">
    <w:name w:val="Subtle Emphasis"/>
    <w:uiPriority w:val="19"/>
    <w:qFormat/>
    <w:rsid w:val="0045338E"/>
    <w:rPr>
      <w:i/>
      <w:iCs/>
      <w:color w:val="243F60" w:themeColor="accent1" w:themeShade="7F"/>
    </w:rPr>
  </w:style>
  <w:style w:type="character" w:styleId="Intensievebenadrukking">
    <w:name w:val="Intense Emphasis"/>
    <w:uiPriority w:val="21"/>
    <w:qFormat/>
    <w:rsid w:val="0045338E"/>
    <w:rPr>
      <w:b/>
      <w:bCs/>
      <w:caps/>
      <w:color w:val="243F60" w:themeColor="accent1" w:themeShade="7F"/>
      <w:spacing w:val="10"/>
    </w:rPr>
  </w:style>
  <w:style w:type="character" w:styleId="Subtieleverwijzing">
    <w:name w:val="Subtle Reference"/>
    <w:uiPriority w:val="31"/>
    <w:qFormat/>
    <w:rsid w:val="0045338E"/>
    <w:rPr>
      <w:b/>
      <w:bCs/>
      <w:color w:val="4F81BD" w:themeColor="accent1"/>
    </w:rPr>
  </w:style>
  <w:style w:type="character" w:styleId="Intensieveverwijzing">
    <w:name w:val="Intense Reference"/>
    <w:uiPriority w:val="32"/>
    <w:qFormat/>
    <w:rsid w:val="0045338E"/>
    <w:rPr>
      <w:b/>
      <w:bCs/>
      <w:i/>
      <w:iCs/>
      <w:caps/>
      <w:color w:val="4F81BD" w:themeColor="accent1"/>
    </w:rPr>
  </w:style>
  <w:style w:type="character" w:styleId="Titelvanboek">
    <w:name w:val="Book Title"/>
    <w:uiPriority w:val="33"/>
    <w:qFormat/>
    <w:rsid w:val="0045338E"/>
    <w:rPr>
      <w:b/>
      <w:bCs/>
      <w:i/>
      <w:iCs/>
      <w:spacing w:val="9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45338E"/>
    <w:pPr>
      <w:outlineLvl w:val="9"/>
    </w:pPr>
    <w:rPr>
      <w:lang w:bidi="en-US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6E014D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6E014D"/>
    <w:rPr>
      <w:rFonts w:ascii="Tahoma" w:hAnsi="Tahoma" w:cs="Tahoma"/>
      <w:sz w:val="16"/>
      <w:szCs w:val="16"/>
    </w:rPr>
  </w:style>
  <w:style w:type="paragraph" w:styleId="Koptekst">
    <w:name w:val="header"/>
    <w:basedOn w:val="Standaard"/>
    <w:link w:val="KoptekstChar"/>
    <w:uiPriority w:val="99"/>
    <w:unhideWhenUsed/>
    <w:rsid w:val="00C166E5"/>
    <w:pPr>
      <w:tabs>
        <w:tab w:val="center" w:pos="4536"/>
        <w:tab w:val="right" w:pos="9072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C166E5"/>
    <w:rPr>
      <w:sz w:val="20"/>
      <w:szCs w:val="20"/>
    </w:rPr>
  </w:style>
  <w:style w:type="paragraph" w:styleId="Voettekst">
    <w:name w:val="footer"/>
    <w:basedOn w:val="Standaard"/>
    <w:link w:val="VoettekstChar"/>
    <w:uiPriority w:val="99"/>
    <w:unhideWhenUsed/>
    <w:rsid w:val="00C166E5"/>
    <w:pPr>
      <w:tabs>
        <w:tab w:val="center" w:pos="4536"/>
        <w:tab w:val="right" w:pos="9072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C166E5"/>
    <w:rPr>
      <w:sz w:val="20"/>
      <w:szCs w:val="20"/>
    </w:rPr>
  </w:style>
  <w:style w:type="character" w:styleId="Hyperlink">
    <w:name w:val="Hyperlink"/>
    <w:basedOn w:val="Standaardalinea-lettertype"/>
    <w:uiPriority w:val="99"/>
    <w:unhideWhenUsed/>
    <w:rsid w:val="00C166E5"/>
    <w:rPr>
      <w:color w:val="0000FF" w:themeColor="hyperlink"/>
      <w:u w:val="single"/>
    </w:rPr>
  </w:style>
  <w:style w:type="character" w:customStyle="1" w:styleId="sc31">
    <w:name w:val="sc31"/>
    <w:basedOn w:val="Standaardalinea-lettertype"/>
    <w:rsid w:val="00046003"/>
    <w:rPr>
      <w:rFonts w:ascii="Courier New" w:hAnsi="Courier New" w:cs="Courier New" w:hint="default"/>
      <w:color w:val="008080"/>
      <w:sz w:val="20"/>
      <w:szCs w:val="20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2429A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eastAsia="nl-BE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semiHidden/>
    <w:rsid w:val="002429A6"/>
    <w:rPr>
      <w:rFonts w:ascii="Courier New" w:eastAsia="Times New Roman" w:hAnsi="Courier New" w:cs="Courier New"/>
      <w:sz w:val="20"/>
      <w:szCs w:val="20"/>
      <w:lang w:eastAsia="nl-BE"/>
    </w:rPr>
  </w:style>
  <w:style w:type="character" w:styleId="HTMLCode">
    <w:name w:val="HTML Code"/>
    <w:basedOn w:val="Standaardalinea-lettertype"/>
    <w:uiPriority w:val="99"/>
    <w:semiHidden/>
    <w:unhideWhenUsed/>
    <w:rsid w:val="002429A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88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46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7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00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23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0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026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59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01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5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3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40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95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79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2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92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08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2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9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44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909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62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3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93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83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39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2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277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48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7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10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55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62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298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56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607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19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6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74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56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53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4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41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0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704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36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604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09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18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09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8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35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9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6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F274B1-5E8F-4214-84E8-446234AF46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2</Pages>
  <Words>3607</Words>
  <Characters>19843</Characters>
  <Application>Microsoft Office Word</Application>
  <DocSecurity>0</DocSecurity>
  <Lines>165</Lines>
  <Paragraphs>4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te PC Bart</dc:creator>
  <cp:lastModifiedBy>leerling</cp:lastModifiedBy>
  <cp:revision>2</cp:revision>
  <dcterms:created xsi:type="dcterms:W3CDTF">2017-02-09T14:01:00Z</dcterms:created>
  <dcterms:modified xsi:type="dcterms:W3CDTF">2017-02-09T14:01:00Z</dcterms:modified>
</cp:coreProperties>
</file>